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F9271BC" w14:textId="77777777" w:rsidR="00AF5996" w:rsidRPr="00AF5996" w:rsidRDefault="00AF5996" w:rsidP="00DA1E1E">
      <w:pPr>
        <w:widowControl w:val="0"/>
        <w:autoSpaceDE w:val="0"/>
        <w:autoSpaceDN w:val="0"/>
        <w:spacing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МИНИСТЕРСТВО ОБРАЗОВАНИЯ И НАУКИ РЕСПУБЛИКИ</w:t>
      </w:r>
      <w:r w:rsidRPr="00AF5996">
        <w:rPr>
          <w:rFonts w:eastAsia="Times New Roman" w:cs="Times New Roman"/>
          <w:b/>
          <w:bCs/>
          <w:spacing w:val="-3"/>
          <w:szCs w:val="28"/>
        </w:rPr>
        <w:t xml:space="preserve"> </w:t>
      </w:r>
      <w:r w:rsidRPr="00AF5996">
        <w:rPr>
          <w:rFonts w:eastAsia="Times New Roman" w:cs="Times New Roman"/>
          <w:b/>
          <w:bCs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Государствен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профессиона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образовате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«Воркутинский</w:t>
      </w:r>
      <w:r w:rsidRPr="00AF5996">
        <w:rPr>
          <w:rFonts w:eastAsia="Times New Roman" w:cs="Times New Roman"/>
          <w:b/>
          <w:spacing w:val="-7"/>
          <w:szCs w:val="28"/>
        </w:rPr>
        <w:t xml:space="preserve"> арктический горно-</w:t>
      </w:r>
      <w:r w:rsidRPr="00AF5996">
        <w:rPr>
          <w:rFonts w:eastAsia="Times New Roman" w:cs="Times New Roman"/>
          <w:b/>
          <w:szCs w:val="28"/>
        </w:rPr>
        <w:t>политехнический</w:t>
      </w:r>
      <w:r w:rsidR="00701CEB">
        <w:rPr>
          <w:rFonts w:eastAsia="Times New Roman" w:cs="Times New Roman"/>
          <w:b/>
          <w:szCs w:val="28"/>
        </w:rPr>
        <w:t xml:space="preserve"> колледж</w:t>
      </w:r>
      <w:r w:rsidRPr="00AF5996">
        <w:rPr>
          <w:rFonts w:eastAsia="Times New Roman" w:cs="Times New Roman"/>
          <w:b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CFFE7F3" w14:textId="77777777" w:rsidR="00AF5996" w:rsidRPr="00AF5996" w:rsidRDefault="00AF5996" w:rsidP="00DA1E1E">
      <w:pPr>
        <w:widowControl w:val="0"/>
        <w:autoSpaceDE w:val="0"/>
        <w:autoSpaceDN w:val="0"/>
        <w:spacing w:before="208"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line="276" w:lineRule="auto"/>
        <w:ind w:right="-1"/>
        <w:jc w:val="center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По дисциплине МДК.0</w:t>
      </w:r>
      <w:r w:rsidR="00135AB4">
        <w:rPr>
          <w:rFonts w:eastAsia="Times New Roman" w:cs="Times New Roman"/>
          <w:szCs w:val="28"/>
        </w:rPr>
        <w:t>5</w:t>
      </w:r>
      <w:r w:rsidRPr="00AF5996">
        <w:rPr>
          <w:rFonts w:eastAsia="Times New Roman" w:cs="Times New Roman"/>
          <w:szCs w:val="28"/>
        </w:rPr>
        <w:t>.0</w:t>
      </w:r>
      <w:r w:rsidR="00135AB4">
        <w:rPr>
          <w:rFonts w:eastAsia="Times New Roman" w:cs="Times New Roman"/>
          <w:szCs w:val="28"/>
        </w:rPr>
        <w:t>2</w:t>
      </w:r>
      <w:r w:rsidRPr="00AF5996">
        <w:rPr>
          <w:rFonts w:eastAsia="Times New Roman" w:cs="Times New Roman"/>
          <w:szCs w:val="28"/>
        </w:rPr>
        <w:t xml:space="preserve"> </w:t>
      </w:r>
      <w:r w:rsidR="00135AB4">
        <w:rPr>
          <w:rFonts w:eastAsia="Times New Roman" w:cs="Times New Roman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line="240" w:lineRule="auto"/>
        <w:ind w:right="-1"/>
        <w:rPr>
          <w:rFonts w:eastAsia="Times New Roman" w:cs="Times New Roman"/>
          <w:szCs w:val="28"/>
        </w:rPr>
      </w:pPr>
    </w:p>
    <w:p w14:paraId="3BC1808D" w14:textId="0426E7E5" w:rsidR="00AF5996" w:rsidRPr="00AF5996" w:rsidRDefault="00537397" w:rsidP="00135AB4">
      <w:pPr>
        <w:widowControl w:val="0"/>
        <w:autoSpaceDE w:val="0"/>
        <w:autoSpaceDN w:val="0"/>
        <w:spacing w:line="276" w:lineRule="auto"/>
        <w:ind w:right="-1"/>
        <w:jc w:val="center"/>
        <w:rPr>
          <w:rFonts w:eastAsia="Times New Roman" w:cs="Times New Roman"/>
          <w:b/>
          <w:szCs w:val="28"/>
        </w:rPr>
      </w:pPr>
      <w:r w:rsidRPr="00537397">
        <w:rPr>
          <w:rFonts w:eastAsia="Times New Roman" w:cs="Times New Roman"/>
          <w:b/>
          <w:szCs w:val="28"/>
        </w:rPr>
        <w:t>Разработка информационной системы «</w:t>
      </w:r>
      <w:r w:rsidR="00666658" w:rsidRPr="00537397">
        <w:rPr>
          <w:rFonts w:eastAsia="Times New Roman" w:cs="Times New Roman"/>
          <w:b/>
          <w:szCs w:val="28"/>
        </w:rPr>
        <w:t>Архив</w:t>
      </w:r>
      <w:r w:rsidRPr="00537397">
        <w:rPr>
          <w:rFonts w:eastAsia="Times New Roman" w:cs="Times New Roman"/>
          <w:b/>
          <w:szCs w:val="28"/>
        </w:rPr>
        <w:t>»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478CECB1" w14:textId="2A91630F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Выполнил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>студент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гр. </w:t>
      </w:r>
      <w:r w:rsidRPr="00AF5996">
        <w:rPr>
          <w:rFonts w:eastAsia="Times New Roman" w:cs="Times New Roman"/>
          <w:szCs w:val="28"/>
          <w:u w:val="single"/>
        </w:rPr>
        <w:t>ИСП-2</w:t>
      </w:r>
      <w:r w:rsidR="00666658">
        <w:rPr>
          <w:rFonts w:eastAsia="Times New Roman" w:cs="Times New Roman"/>
          <w:szCs w:val="28"/>
          <w:u w:val="single"/>
        </w:rPr>
        <w:t>2</w:t>
      </w:r>
      <w:r w:rsidRPr="00AF5996">
        <w:rPr>
          <w:rFonts w:eastAsia="Times New Roman" w:cs="Times New Roman"/>
          <w:spacing w:val="7"/>
          <w:szCs w:val="28"/>
        </w:rPr>
        <w:t xml:space="preserve"> /</w:t>
      </w:r>
      <w:r w:rsidR="000D0A2B" w:rsidRPr="00AF5996">
        <w:rPr>
          <w:rFonts w:eastAsia="Times New Roman" w:cs="Times New Roman"/>
          <w:szCs w:val="28"/>
        </w:rPr>
        <w:t>_____________</w:t>
      </w:r>
      <w:r w:rsidRPr="00AF5996">
        <w:rPr>
          <w:rFonts w:eastAsia="Times New Roman" w:cs="Times New Roman"/>
          <w:spacing w:val="7"/>
          <w:szCs w:val="28"/>
        </w:rPr>
        <w:t>/</w:t>
      </w:r>
      <w:r w:rsidR="00666658" w:rsidRPr="000D0A2B">
        <w:rPr>
          <w:rFonts w:eastAsia="Times New Roman" w:cs="Times New Roman"/>
          <w:spacing w:val="7"/>
          <w:sz w:val="20"/>
          <w:szCs w:val="20"/>
          <w:u w:val="single"/>
        </w:rPr>
        <w:t>Серегин Николай Витальевич</w:t>
      </w:r>
      <w:r w:rsidRPr="00AF5996">
        <w:rPr>
          <w:rFonts w:eastAsia="Times New Roman" w:cs="Times New Roman"/>
          <w:szCs w:val="28"/>
        </w:rPr>
        <w:t>/</w:t>
      </w:r>
    </w:p>
    <w:p w14:paraId="046121B0" w14:textId="22F26BAD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 w:val="20"/>
          <w:szCs w:val="28"/>
        </w:rPr>
        <w:t xml:space="preserve">                                                                                  </w:t>
      </w:r>
      <w:r w:rsidR="000D0A2B">
        <w:rPr>
          <w:rFonts w:eastAsia="Times New Roman" w:cs="Times New Roman"/>
          <w:sz w:val="20"/>
          <w:szCs w:val="28"/>
        </w:rPr>
        <w:t xml:space="preserve">   </w:t>
      </w:r>
      <w:r w:rsidRPr="00AF5996">
        <w:rPr>
          <w:rFonts w:eastAsia="Times New Roman" w:cs="Times New Roman"/>
          <w:sz w:val="20"/>
          <w:szCs w:val="28"/>
        </w:rPr>
        <w:t>(</w:t>
      </w:r>
      <w:proofErr w:type="gramStart"/>
      <w:r w:rsidRPr="00AF5996">
        <w:rPr>
          <w:rFonts w:eastAsia="Times New Roman" w:cs="Times New Roman"/>
          <w:sz w:val="20"/>
          <w:szCs w:val="28"/>
        </w:rPr>
        <w:t xml:space="preserve">подпись)   </w:t>
      </w:r>
      <w:proofErr w:type="gramEnd"/>
      <w:r w:rsidRPr="00AF5996">
        <w:rPr>
          <w:rFonts w:eastAsia="Times New Roman" w:cs="Times New Roman"/>
          <w:sz w:val="20"/>
          <w:szCs w:val="28"/>
        </w:rPr>
        <w:t xml:space="preserve">                          </w:t>
      </w:r>
      <w:r w:rsidR="00DD39F1">
        <w:rPr>
          <w:rFonts w:eastAsia="Times New Roman" w:cs="Times New Roman"/>
          <w:sz w:val="20"/>
          <w:szCs w:val="28"/>
        </w:rPr>
        <w:t xml:space="preserve">  </w:t>
      </w:r>
      <w:r w:rsidRPr="00AF5996">
        <w:rPr>
          <w:rFonts w:eastAsia="Times New Roman" w:cs="Times New Roman"/>
          <w:sz w:val="20"/>
          <w:szCs w:val="28"/>
        </w:rPr>
        <w:t xml:space="preserve">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line="240" w:lineRule="auto"/>
        <w:ind w:right="-1"/>
        <w:rPr>
          <w:rFonts w:eastAsia="Times New Roman" w:cs="Times New Roman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b/>
          <w:szCs w:val="28"/>
        </w:rPr>
      </w:pPr>
      <w:proofErr w:type="gramStart"/>
      <w:r w:rsidRPr="00AF5996">
        <w:rPr>
          <w:rFonts w:eastAsia="Times New Roman" w:cs="Times New Roman"/>
          <w:b/>
          <w:szCs w:val="28"/>
        </w:rPr>
        <w:t>ОЦЕНКА:_</w:t>
      </w:r>
      <w:proofErr w:type="gramEnd"/>
      <w:r w:rsidRPr="00AF5996">
        <w:rPr>
          <w:rFonts w:eastAsia="Times New Roman" w:cs="Times New Roman"/>
          <w:b/>
          <w:szCs w:val="28"/>
        </w:rPr>
        <w:t>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proofErr w:type="gramStart"/>
      <w:r w:rsidRPr="00AF5996">
        <w:rPr>
          <w:rFonts w:eastAsia="Times New Roman" w:cs="Times New Roman"/>
          <w:szCs w:val="28"/>
        </w:rPr>
        <w:t>Дата:_</w:t>
      </w:r>
      <w:proofErr w:type="gramEnd"/>
      <w:r w:rsidRPr="00AF5996">
        <w:rPr>
          <w:rFonts w:eastAsia="Times New Roman" w:cs="Times New Roman"/>
          <w:szCs w:val="28"/>
        </w:rPr>
        <w:t>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Научный</w:t>
      </w:r>
      <w:r w:rsidRPr="00AF5996">
        <w:rPr>
          <w:rFonts w:eastAsia="Times New Roman" w:cs="Times New Roman"/>
          <w:spacing w:val="-5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руководитель_____________/ </w:t>
      </w:r>
      <w:r w:rsidRPr="00AF5996">
        <w:rPr>
          <w:rFonts w:eastAsia="Times New Roman" w:cs="Times New Roman"/>
          <w:szCs w:val="28"/>
          <w:u w:val="single"/>
        </w:rPr>
        <w:t>Егоров Данил Павлович</w:t>
      </w:r>
      <w:r w:rsidRPr="00AF5996">
        <w:rPr>
          <w:rFonts w:eastAsia="Times New Roman" w:cs="Times New Roman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line="20" w:lineRule="exact"/>
        <w:ind w:right="-1"/>
        <w:rPr>
          <w:rFonts w:eastAsia="Times New Roman" w:cs="Times New Roman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Cs w:val="28"/>
        </w:rPr>
        <w:t xml:space="preserve">                                              </w:t>
      </w:r>
      <w:r w:rsidRPr="00AF5996">
        <w:rPr>
          <w:rFonts w:eastAsia="Times New Roman" w:cs="Times New Roman"/>
          <w:sz w:val="20"/>
          <w:szCs w:val="28"/>
        </w:rPr>
        <w:t>(подпись)</w:t>
      </w:r>
      <w:r w:rsidRPr="00AF5996">
        <w:rPr>
          <w:rFonts w:eastAsia="Times New Roman" w:cs="Times New Roman"/>
          <w:sz w:val="20"/>
          <w:szCs w:val="28"/>
        </w:rPr>
        <w:tab/>
        <w:t xml:space="preserve">                            </w:t>
      </w:r>
      <w:proofErr w:type="gramStart"/>
      <w:r w:rsidRPr="00AF5996">
        <w:rPr>
          <w:rFonts w:eastAsia="Times New Roman" w:cs="Times New Roman"/>
          <w:sz w:val="20"/>
          <w:szCs w:val="28"/>
        </w:rPr>
        <w:t xml:space="preserve">   (</w:t>
      </w:r>
      <w:proofErr w:type="gramEnd"/>
      <w:r w:rsidRPr="00AF5996">
        <w:rPr>
          <w:rFonts w:eastAsia="Times New Roman" w:cs="Times New Roman"/>
          <w:sz w:val="20"/>
          <w:szCs w:val="28"/>
        </w:rPr>
        <w:t>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11C1EE5B" w14:textId="77777777" w:rsidR="00AF5996" w:rsidRPr="00AF5996" w:rsidRDefault="00AF5996" w:rsidP="00DD39F1">
      <w:pPr>
        <w:widowControl w:val="0"/>
        <w:autoSpaceDE w:val="0"/>
        <w:autoSpaceDN w:val="0"/>
        <w:spacing w:before="166" w:line="240" w:lineRule="auto"/>
        <w:ind w:right="-1" w:firstLine="0"/>
        <w:rPr>
          <w:rFonts w:eastAsia="Times New Roman" w:cs="Times New Roman"/>
          <w:szCs w:val="28"/>
        </w:rPr>
      </w:pPr>
    </w:p>
    <w:p w14:paraId="6F0BC78A" w14:textId="4905B3FC" w:rsidR="00666658" w:rsidRDefault="006A6BA7" w:rsidP="000D0A2B">
      <w:pPr>
        <w:widowControl w:val="0"/>
        <w:autoSpaceDE w:val="0"/>
        <w:autoSpaceDN w:val="0"/>
        <w:spacing w:before="166" w:line="240" w:lineRule="auto"/>
        <w:ind w:right="-1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sdt>
      <w:sdtPr>
        <w:id w:val="-13373728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EECD54E" w14:textId="2221A0F1" w:rsidR="00DA1E1E" w:rsidRPr="00DA1E1E" w:rsidRDefault="00DA1E1E" w:rsidP="00DA1E1E">
          <w:pPr>
            <w:jc w:val="center"/>
            <w:rPr>
              <w:rFonts w:eastAsia="Calibri" w:cs="Times New Roman"/>
              <w:b/>
            </w:rPr>
          </w:pPr>
          <w:r w:rsidRPr="00135AB4">
            <w:rPr>
              <w:rFonts w:eastAsia="Calibri" w:cs="Times New Roman"/>
              <w:b/>
            </w:rPr>
            <w:t>СОДЕРЖАНИЕ</w:t>
          </w:r>
        </w:p>
        <w:p w14:paraId="1BC69EBF" w14:textId="12A4B38D" w:rsidR="00F70E61" w:rsidRPr="00F70E61" w:rsidRDefault="00DA1E1E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r>
            <w:rPr>
              <w:b/>
              <w:color w:val="000000" w:themeColor="text1"/>
              <w:szCs w:val="28"/>
            </w:rPr>
            <w:fldChar w:fldCharType="begin"/>
          </w:r>
          <w:r w:rsidRPr="009350D6">
            <w:rPr>
              <w:b/>
              <w:color w:val="000000" w:themeColor="text1"/>
              <w:szCs w:val="28"/>
            </w:rPr>
            <w:instrText xml:space="preserve"> TOC \o "1-3" \h \z \u </w:instrText>
          </w:r>
          <w:r>
            <w:rPr>
              <w:b/>
              <w:color w:val="000000" w:themeColor="text1"/>
              <w:szCs w:val="28"/>
            </w:rPr>
            <w:fldChar w:fldCharType="separate"/>
          </w:r>
          <w:hyperlink w:anchor="_Toc194049325" w:history="1">
            <w:r w:rsidR="00F70E61" w:rsidRPr="00F70E61">
              <w:rPr>
                <w:rStyle w:val="ad"/>
                <w:b/>
                <w:bCs/>
                <w:noProof/>
              </w:rPr>
              <w:t>ВВЕДЕНИЕ</w:t>
            </w:r>
            <w:r w:rsidR="00F70E61" w:rsidRPr="00F70E61">
              <w:rPr>
                <w:b/>
                <w:bCs/>
                <w:noProof/>
                <w:webHidden/>
              </w:rPr>
              <w:tab/>
            </w:r>
            <w:r w:rsidR="00F70E61" w:rsidRPr="00F70E61">
              <w:rPr>
                <w:b/>
                <w:bCs/>
                <w:noProof/>
                <w:webHidden/>
              </w:rPr>
              <w:fldChar w:fldCharType="begin"/>
            </w:r>
            <w:r w:rsidR="00F70E61" w:rsidRPr="00F70E61">
              <w:rPr>
                <w:b/>
                <w:bCs/>
                <w:noProof/>
                <w:webHidden/>
              </w:rPr>
              <w:instrText xml:space="preserve"> PAGEREF _Toc194049325 \h </w:instrText>
            </w:r>
            <w:r w:rsidR="00F70E61" w:rsidRPr="00F70E61">
              <w:rPr>
                <w:b/>
                <w:bCs/>
                <w:noProof/>
                <w:webHidden/>
              </w:rPr>
            </w:r>
            <w:r w:rsidR="00F70E61" w:rsidRPr="00F70E61">
              <w:rPr>
                <w:b/>
                <w:bCs/>
                <w:noProof/>
                <w:webHidden/>
              </w:rPr>
              <w:fldChar w:fldCharType="separate"/>
            </w:r>
            <w:r w:rsidR="00F70E61" w:rsidRPr="00F70E61">
              <w:rPr>
                <w:b/>
                <w:bCs/>
                <w:noProof/>
                <w:webHidden/>
              </w:rPr>
              <w:t>3</w:t>
            </w:r>
            <w:r w:rsidR="00F70E61"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DC4D017" w14:textId="246C1F41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6" w:history="1">
            <w:r w:rsidRPr="00F70E61">
              <w:rPr>
                <w:rStyle w:val="ad"/>
                <w:b/>
                <w:bCs/>
                <w:noProof/>
              </w:rPr>
              <w:t>ГЛАВА 1. ВЫБОР ИНСТРУМЕНТАРИЯ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26FDFDD" w14:textId="02E0A8A8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7" w:history="1">
            <w:r w:rsidRPr="00F70E61">
              <w:rPr>
                <w:rStyle w:val="ad"/>
                <w:b/>
                <w:bCs/>
                <w:noProof/>
              </w:rPr>
              <w:t>1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Платформа .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NET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8EC1580" w14:textId="74847FA7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8" w:history="1">
            <w:r w:rsidRPr="00F70E61">
              <w:rPr>
                <w:rStyle w:val="ad"/>
                <w:b/>
                <w:bCs/>
                <w:noProof/>
              </w:rPr>
              <w:t>1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Язык программирования С#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8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4019EDA" w14:textId="00698C81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9" w:history="1">
            <w:r w:rsidRPr="00F70E61">
              <w:rPr>
                <w:rStyle w:val="ad"/>
                <w:b/>
                <w:bCs/>
                <w:noProof/>
                <w:lang w:val="en-US"/>
              </w:rPr>
              <w:t>1.3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Windows Presentation Foundation (WPF)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9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D37D261" w14:textId="7E77576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0" w:history="1">
            <w:r w:rsidRPr="00F70E61">
              <w:rPr>
                <w:rStyle w:val="ad"/>
                <w:b/>
                <w:bCs/>
                <w:noProof/>
                <w:lang w:val="en-US"/>
              </w:rPr>
              <w:t>1.4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СУБД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 xml:space="preserve"> SQL server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0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18ED47E" w14:textId="56953A67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1" w:history="1">
            <w:r w:rsidRPr="00F70E61">
              <w:rPr>
                <w:rStyle w:val="ad"/>
                <w:b/>
                <w:bCs/>
                <w:noProof/>
                <w:lang w:val="en-US"/>
              </w:rPr>
              <w:t>1.5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Microsoft SQL Server Management Studio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1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0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F7AA5FD" w14:textId="100FFCDC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2" w:history="1">
            <w:r w:rsidRPr="00F70E61">
              <w:rPr>
                <w:rStyle w:val="ad"/>
                <w:b/>
                <w:bCs/>
                <w:noProof/>
                <w:lang w:val="en-US"/>
              </w:rPr>
              <w:t>1.6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Entity Framework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2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2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F3EA7F1" w14:textId="2C2D04E3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3" w:history="1">
            <w:r w:rsidRPr="00F70E61">
              <w:rPr>
                <w:rStyle w:val="ad"/>
                <w:b/>
                <w:bCs/>
                <w:noProof/>
              </w:rPr>
              <w:t>ГЛАВА 2. ПРОЕКТИРОВАНИЕ БАЗЫ ДАННЫХ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3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1BD7189" w14:textId="7AE0E61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5" w:history="1">
            <w:r w:rsidRPr="00F70E61">
              <w:rPr>
                <w:rStyle w:val="ad"/>
                <w:b/>
                <w:bCs/>
                <w:noProof/>
                <w:lang w:val="en-US"/>
              </w:rPr>
              <w:t>2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 xml:space="preserve">Разработка диаграммы 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ERD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5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BB97C53" w14:textId="34A17D5A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6" w:history="1">
            <w:r w:rsidRPr="00F70E61">
              <w:rPr>
                <w:rStyle w:val="ad"/>
                <w:b/>
                <w:bCs/>
                <w:noProof/>
              </w:rPr>
              <w:t>2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Разработка базы данных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5E330D3" w14:textId="3494AB27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7" w:history="1">
            <w:r w:rsidRPr="00F70E61">
              <w:rPr>
                <w:rStyle w:val="ad"/>
                <w:b/>
                <w:bCs/>
                <w:noProof/>
              </w:rPr>
              <w:t>ГЛАВА 3. РАЗРАБОТКА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7D50317" w14:textId="1CD7AF34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9" w:history="1">
            <w:r w:rsidRPr="00F70E61">
              <w:rPr>
                <w:rStyle w:val="ad"/>
                <w:b/>
                <w:bCs/>
                <w:noProof/>
              </w:rPr>
              <w:t>3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Разработка прототипа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9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1E46D89" w14:textId="6B66F78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0" w:history="1">
            <w:r w:rsidRPr="00F70E61">
              <w:rPr>
                <w:rStyle w:val="ad"/>
                <w:b/>
                <w:bCs/>
                <w:noProof/>
              </w:rPr>
              <w:t>3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Программирование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0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34AF4FD" w14:textId="08C3AB3A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1" w:history="1">
            <w:r w:rsidRPr="00F70E61">
              <w:rPr>
                <w:rStyle w:val="ad"/>
                <w:b/>
                <w:bCs/>
                <w:noProof/>
              </w:rPr>
              <w:t>3.2.1 Разработка модуля «Авторизация»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1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DA56E0A" w14:textId="31719D91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2" w:history="1">
            <w:r w:rsidRPr="00F70E61">
              <w:rPr>
                <w:rStyle w:val="ad"/>
                <w:b/>
                <w:bCs/>
                <w:noProof/>
              </w:rPr>
              <w:t>3.2.2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2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E7B778F" w14:textId="5A8D7114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3" w:history="1">
            <w:r w:rsidRPr="00F70E61">
              <w:rPr>
                <w:rStyle w:val="ad"/>
                <w:b/>
                <w:bCs/>
                <w:noProof/>
              </w:rPr>
              <w:t>3.2.3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3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1A68196" w14:textId="5A30D421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4" w:history="1">
            <w:r w:rsidRPr="00F70E61">
              <w:rPr>
                <w:rStyle w:val="ad"/>
                <w:b/>
                <w:bCs/>
                <w:noProof/>
              </w:rPr>
              <w:t>3.2.4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4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BC65320" w14:textId="639C533C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5" w:history="1">
            <w:r w:rsidRPr="00F70E61">
              <w:rPr>
                <w:rStyle w:val="ad"/>
                <w:b/>
                <w:bCs/>
                <w:noProof/>
              </w:rPr>
              <w:t>3.2.5 Разработка модуля «Отчет»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5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26FC160" w14:textId="09FE9FC8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6" w:history="1">
            <w:r w:rsidRPr="00F70E61">
              <w:rPr>
                <w:rStyle w:val="ad"/>
                <w:b/>
                <w:bCs/>
                <w:noProof/>
              </w:rPr>
              <w:t>ЗАКЛЮЧЕНИЕ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7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45A560B" w14:textId="3B3D38E9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7" w:history="1">
            <w:r w:rsidRPr="00F70E61">
              <w:rPr>
                <w:rStyle w:val="ad"/>
                <w:b/>
                <w:bCs/>
                <w:noProof/>
              </w:rPr>
              <w:t>СПИСОК ИСПОЛЬЗУЕМОЙ ЛИТЕРАТУР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EBFFEA9" w14:textId="08A3B97E" w:rsidR="00DA1E1E" w:rsidRDefault="00DA1E1E">
          <w:r>
            <w:rPr>
              <w:b/>
              <w:bCs/>
            </w:rPr>
            <w:fldChar w:fldCharType="end"/>
          </w:r>
        </w:p>
      </w:sdtContent>
    </w:sdt>
    <w:p w14:paraId="381F8305" w14:textId="0852228A" w:rsidR="00DA1E1E" w:rsidRDefault="00DA1E1E" w:rsidP="00DA1E1E">
      <w:pPr>
        <w:widowControl w:val="0"/>
        <w:autoSpaceDE w:val="0"/>
        <w:autoSpaceDN w:val="0"/>
        <w:spacing w:before="166" w:line="240" w:lineRule="auto"/>
        <w:ind w:right="-1"/>
        <w:rPr>
          <w:rFonts w:eastAsia="Times New Roman" w:cs="Times New Roman"/>
          <w:szCs w:val="28"/>
        </w:rPr>
      </w:pPr>
    </w:p>
    <w:p w14:paraId="5203B4F0" w14:textId="77777777" w:rsidR="00DA1E1E" w:rsidRDefault="00DA1E1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0904A0D2" w14:textId="119A45D9" w:rsidR="00C67BF8" w:rsidRPr="00676184" w:rsidRDefault="00DA1E1E" w:rsidP="00C67BF8">
      <w:pPr>
        <w:pStyle w:val="1"/>
      </w:pPr>
      <w:bookmarkStart w:id="0" w:name="_Toc194049325"/>
      <w:r w:rsidRPr="00DD39F1">
        <w:lastRenderedPageBreak/>
        <w:t>ВВЕДЕНИЕ</w:t>
      </w:r>
      <w:bookmarkEnd w:id="0"/>
    </w:p>
    <w:p w14:paraId="3CC90F06" w14:textId="5624D2D2" w:rsidR="003C7183" w:rsidRDefault="00C67BF8" w:rsidP="00C67BF8">
      <w:r w:rsidRPr="00163B02">
        <w:t>Современные технологии играют все более значимую роль в различных сферах жизни, в том числе в области архивного дел. Создание информационных систем для архива становится все более актуальной задачей в современно мире.</w:t>
      </w:r>
    </w:p>
    <w:p w14:paraId="0726EFAF" w14:textId="2CBE4B88" w:rsidR="00777CEF" w:rsidRDefault="00C67BF8" w:rsidP="00C67BF8">
      <w:r>
        <w:t>Данная система может значительно упрости работу архивных учреждений.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, ее основные возможности и преимущества, а также практические аспекты ее внедрения</w:t>
      </w:r>
      <w:r w:rsidR="00777CEF">
        <w:t xml:space="preserve"> и использования.</w:t>
      </w:r>
    </w:p>
    <w:p w14:paraId="1B647920" w14:textId="51E21B7B" w:rsidR="00163B02" w:rsidRDefault="00163B02" w:rsidP="00C67BF8">
      <w:r>
        <w:t>Эффективное управление архивными данными позволяют ускорить поиск информации, снизить риски утери важных документов и улучшить организацию работы архивных служб.</w:t>
      </w:r>
    </w:p>
    <w:p w14:paraId="6A45260E" w14:textId="38F60767" w:rsidR="00163B02" w:rsidRPr="00163B02" w:rsidRDefault="00163B02" w:rsidP="00C67BF8">
      <w:r>
        <w:t>Современные информационные технологии дают возможность автоматизировать процессы обработки и хранения данных, обеспечивая удобный доступ к ним.</w:t>
      </w:r>
    </w:p>
    <w:p w14:paraId="2F8CAFB6" w14:textId="220E75C0" w:rsidR="00777CEF" w:rsidRDefault="00777CEF" w:rsidP="00C67BF8">
      <w:r>
        <w:rPr>
          <w:b/>
          <w:bCs/>
        </w:rPr>
        <w:t>Объект:</w:t>
      </w:r>
      <w:r>
        <w:t xml:space="preserve"> информационная система «Архив».</w:t>
      </w:r>
    </w:p>
    <w:p w14:paraId="361E8D26" w14:textId="1FC808D7" w:rsidR="00777CEF" w:rsidRDefault="00777CEF" w:rsidP="00C67BF8">
      <w:r>
        <w:rPr>
          <w:b/>
          <w:bCs/>
        </w:rPr>
        <w:t xml:space="preserve">Предмет: </w:t>
      </w:r>
      <w:r>
        <w:t>анализ бизнес-процессов «Архив».</w:t>
      </w:r>
    </w:p>
    <w:p w14:paraId="73B27A42" w14:textId="5807DB86" w:rsidR="00777CEF" w:rsidRDefault="00777CEF" w:rsidP="00C67BF8">
      <w:r>
        <w:rPr>
          <w:b/>
          <w:bCs/>
        </w:rPr>
        <w:t xml:space="preserve">Цель работы: </w:t>
      </w:r>
      <w:r>
        <w:t>разработать информационную систему «Архив».</w:t>
      </w:r>
    </w:p>
    <w:p w14:paraId="5DB89DDA" w14:textId="38DD1D7A" w:rsidR="00C67BF8" w:rsidRDefault="00777CEF" w:rsidP="00C67BF8">
      <w:r>
        <w:rPr>
          <w:b/>
          <w:bCs/>
        </w:rPr>
        <w:t>Задачи:</w:t>
      </w:r>
    </w:p>
    <w:p w14:paraId="15C0B3B4" w14:textId="1CD2CFEF" w:rsidR="00777CEF" w:rsidRDefault="00676184" w:rsidP="00777CEF">
      <w:pPr>
        <w:pStyle w:val="a8"/>
        <w:numPr>
          <w:ilvl w:val="0"/>
          <w:numId w:val="23"/>
        </w:numPr>
      </w:pPr>
      <w:r>
        <w:t>в</w:t>
      </w:r>
      <w:r w:rsidR="00777CEF">
        <w:t>ыбрать инструментарий;</w:t>
      </w:r>
    </w:p>
    <w:p w14:paraId="71D7F3F1" w14:textId="1A4DC06F" w:rsidR="00777CEF" w:rsidRDefault="00676184" w:rsidP="00777CEF">
      <w:pPr>
        <w:pStyle w:val="a8"/>
        <w:numPr>
          <w:ilvl w:val="0"/>
          <w:numId w:val="23"/>
        </w:numPr>
      </w:pPr>
      <w:r>
        <w:t>с</w:t>
      </w:r>
      <w:r w:rsidR="00777CEF">
        <w:t>проектировать базу данных;</w:t>
      </w:r>
    </w:p>
    <w:p w14:paraId="341088FB" w14:textId="3B7E9E3C" w:rsidR="00777CEF" w:rsidRDefault="00676184" w:rsidP="00777CEF">
      <w:pPr>
        <w:pStyle w:val="a8"/>
        <w:numPr>
          <w:ilvl w:val="0"/>
          <w:numId w:val="23"/>
        </w:numPr>
      </w:pPr>
      <w:r>
        <w:t>р</w:t>
      </w:r>
      <w:r w:rsidR="00777CEF">
        <w:t>азработать информационную систему</w:t>
      </w:r>
      <w:r>
        <w:t>.</w:t>
      </w:r>
    </w:p>
    <w:p w14:paraId="196D53CF" w14:textId="1234E2AD" w:rsidR="00777CEF" w:rsidRDefault="00777CEF">
      <w:pPr>
        <w:spacing w:after="160" w:line="259" w:lineRule="auto"/>
        <w:ind w:firstLine="0"/>
        <w:jc w:val="left"/>
      </w:pPr>
      <w:r>
        <w:br w:type="page"/>
      </w:r>
    </w:p>
    <w:p w14:paraId="34DB5631" w14:textId="7AE60E88" w:rsidR="00777CEF" w:rsidRDefault="00777CEF" w:rsidP="00777CEF">
      <w:pPr>
        <w:pStyle w:val="1"/>
      </w:pPr>
      <w:bookmarkStart w:id="1" w:name="_Toc194049326"/>
      <w:r w:rsidRPr="00602BB7">
        <w:lastRenderedPageBreak/>
        <w:t xml:space="preserve">ГЛАВА 1. </w:t>
      </w:r>
      <w:r>
        <w:t>ВЫБОР ИНСТРУМЕНТАРИЯ</w:t>
      </w:r>
      <w:bookmarkEnd w:id="1"/>
    </w:p>
    <w:p w14:paraId="29D54988" w14:textId="1563E4BC" w:rsidR="00747669" w:rsidRDefault="00747669" w:rsidP="002E5C27">
      <w:pPr>
        <w:pStyle w:val="a"/>
      </w:pPr>
      <w:bookmarkStart w:id="2" w:name="_Toc194049327"/>
      <w:r>
        <w:t>П</w:t>
      </w:r>
      <w:r w:rsidRPr="00027E23">
        <w:t>латформ</w:t>
      </w:r>
      <w:r>
        <w:t xml:space="preserve">а </w:t>
      </w:r>
      <w:r w:rsidRPr="00027E23">
        <w:t>.</w:t>
      </w:r>
      <w:r w:rsidRPr="00027E23">
        <w:rPr>
          <w:lang w:val="en-US"/>
        </w:rPr>
        <w:t>NET</w:t>
      </w:r>
      <w:bookmarkEnd w:id="2"/>
    </w:p>
    <w:p w14:paraId="296929C5" w14:textId="3031E70B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ак-то Билл Гейтс сказал, что платформ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="00017B0F" w:rsidRPr="00877344">
        <w:rPr>
          <w:lang w:eastAsia="ru-RU"/>
        </w:rPr>
        <w:t>— это лучшее</w:t>
      </w:r>
      <w:r w:rsidRPr="00877344">
        <w:rPr>
          <w:lang w:eastAsia="ru-RU"/>
        </w:rPr>
        <w:t xml:space="preserve">, что создала компания Microsoft. Возможно, он был прав. Фреймвор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мощную платформу для создания приложений. Можно выделить следующие ее основные черты:</w:t>
      </w:r>
    </w:p>
    <w:p w14:paraId="42742443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оддержка нескольких языков</w:t>
      </w:r>
      <w:r w:rsidRPr="00877344">
        <w:rPr>
          <w:lang w:eastAsia="ru-RU"/>
        </w:rPr>
        <w:t xml:space="preserve">. Основой платформы является общеязыковая среда исполнения </w:t>
      </w:r>
      <w:r w:rsidRPr="006D5559">
        <w:rPr>
          <w:b/>
          <w:bCs/>
          <w:lang w:eastAsia="ru-RU"/>
        </w:rPr>
        <w:t xml:space="preserve">Common Language </w:t>
      </w:r>
      <w:proofErr w:type="spellStart"/>
      <w:r w:rsidRPr="006D5559">
        <w:rPr>
          <w:b/>
          <w:bCs/>
          <w:lang w:eastAsia="ru-RU"/>
        </w:rPr>
        <w:t>Runtime</w:t>
      </w:r>
      <w:proofErr w:type="spellEnd"/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(CLR)</w:t>
      </w:r>
      <w:r w:rsidRPr="00877344">
        <w:rPr>
          <w:lang w:eastAsia="ru-RU"/>
        </w:rPr>
        <w:t xml:space="preserve">, благодаря чему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оддерживает несколько языков: наряду с C# это также VB.NET, C++, F#, а также различные диалекты других языков, привязанные 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, например, </w:t>
      </w:r>
      <w:r w:rsidRPr="006D5559">
        <w:rPr>
          <w:b/>
          <w:bCs/>
          <w:lang w:eastAsia="ru-RU"/>
        </w:rPr>
        <w:t>Delphi.NET</w:t>
      </w:r>
      <w:r w:rsidRPr="00877344">
        <w:rPr>
          <w:lang w:eastAsia="ru-RU"/>
        </w:rPr>
        <w:t xml:space="preserve">. При компиляции код на любом из этих языков компилируется в сборку на общем языке </w:t>
      </w:r>
      <w:r w:rsidRPr="006D5559">
        <w:rPr>
          <w:b/>
          <w:bCs/>
          <w:lang w:eastAsia="ru-RU"/>
        </w:rPr>
        <w:t>CIL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 xml:space="preserve">(Common </w:t>
      </w:r>
      <w:proofErr w:type="spellStart"/>
      <w:r w:rsidRPr="006D5559">
        <w:rPr>
          <w:b/>
          <w:bCs/>
          <w:lang w:eastAsia="ru-RU"/>
        </w:rPr>
        <w:t>Intermediate</w:t>
      </w:r>
      <w:proofErr w:type="spellEnd"/>
      <w:r w:rsidRPr="006D5559">
        <w:rPr>
          <w:b/>
          <w:bCs/>
          <w:lang w:eastAsia="ru-RU"/>
        </w:rPr>
        <w:t xml:space="preserve"> Language)</w:t>
      </w:r>
      <w:r w:rsidRPr="00877344">
        <w:rPr>
          <w:lang w:eastAsia="ru-RU"/>
        </w:rPr>
        <w:t xml:space="preserve"> - своего рода ассемблер платформы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 Поэтому при определенных условиях мы можем сделать отдельные модули одного приложения на отдельных языках.</w:t>
      </w:r>
    </w:p>
    <w:p w14:paraId="7C9FF2EE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Кроссплатформенность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является переносимой платформой (с некоторыми ограничениями). Например, последняя версия платформы на данный момент -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9</w:t>
      </w:r>
      <w:r w:rsidRPr="00877344">
        <w:rPr>
          <w:lang w:eastAsia="ru-RU"/>
        </w:rPr>
        <w:t xml:space="preserve"> поддерживается на большинстве современных ОС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. Используя различные технологии на платформе .NET, можно разрабатывать приложения на языке C# для самых разных платформ -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, </w:t>
      </w:r>
      <w:proofErr w:type="spellStart"/>
      <w:r w:rsidRPr="00877344">
        <w:rPr>
          <w:lang w:eastAsia="ru-RU"/>
        </w:rPr>
        <w:t>Android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iOS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Tizen</w:t>
      </w:r>
      <w:proofErr w:type="spellEnd"/>
      <w:r w:rsidRPr="00877344">
        <w:rPr>
          <w:lang w:eastAsia="ru-RU"/>
        </w:rPr>
        <w:t>.</w:t>
      </w:r>
    </w:p>
    <w:p w14:paraId="1F379770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Мощная библиотека классов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единую для всех поддерживаемых языков библиотеку классов. И какое бы приложение мы не собирались писать на C# - текстовый редактор, чат или сложный веб-сайт - так или иначе мы задействуем библиотеку классов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</w:t>
      </w:r>
    </w:p>
    <w:p w14:paraId="32B96AA5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Разнообразие технологий</w:t>
      </w:r>
      <w:r w:rsidRPr="00877344">
        <w:rPr>
          <w:lang w:eastAsia="ru-RU"/>
        </w:rPr>
        <w:t xml:space="preserve">. Общеязыковая среда исполнения </w:t>
      </w:r>
      <w:r w:rsidRPr="006D5559">
        <w:rPr>
          <w:b/>
          <w:bCs/>
          <w:lang w:eastAsia="ru-RU"/>
        </w:rPr>
        <w:t>CLR</w:t>
      </w:r>
      <w:r w:rsidRPr="00877344">
        <w:rPr>
          <w:lang w:eastAsia="ru-RU"/>
        </w:rPr>
        <w:t xml:space="preserve"> и базовая библиотека классов являются основой для целого стека технологий, которые разработчики могут задействовать при построении тех или иных приложений. Например, для работы с базами данных в этом стеке технологий предназначена технология </w:t>
      </w:r>
      <w:r w:rsidRPr="006D5559">
        <w:rPr>
          <w:b/>
          <w:bCs/>
          <w:lang w:eastAsia="ru-RU"/>
        </w:rPr>
        <w:t>ADO.NET</w:t>
      </w:r>
      <w:r w:rsidRPr="00877344">
        <w:rPr>
          <w:lang w:eastAsia="ru-RU"/>
        </w:rPr>
        <w:t xml:space="preserve"> и </w:t>
      </w:r>
      <w:r w:rsidRPr="006D5559">
        <w:rPr>
          <w:b/>
          <w:bCs/>
          <w:lang w:eastAsia="ru-RU"/>
        </w:rPr>
        <w:t>Entity Framework Core</w:t>
      </w:r>
      <w:r w:rsidRPr="00877344">
        <w:rPr>
          <w:lang w:eastAsia="ru-RU"/>
        </w:rPr>
        <w:t xml:space="preserve">. Для построения графических приложений с богатым насыщенным интерфейсом - технология </w:t>
      </w:r>
      <w:r w:rsidRPr="00877344">
        <w:rPr>
          <w:lang w:eastAsia="ru-RU"/>
        </w:rPr>
        <w:lastRenderedPageBreak/>
        <w:t xml:space="preserve">WPF и </w:t>
      </w:r>
      <w:proofErr w:type="spellStart"/>
      <w:r w:rsidRPr="00877344">
        <w:rPr>
          <w:lang w:eastAsia="ru-RU"/>
        </w:rPr>
        <w:t>WinUI</w:t>
      </w:r>
      <w:proofErr w:type="spellEnd"/>
      <w:r w:rsidRPr="00877344">
        <w:rPr>
          <w:lang w:eastAsia="ru-RU"/>
        </w:rPr>
        <w:t xml:space="preserve">, для создания более простых графических приложений - Windows </w:t>
      </w:r>
      <w:proofErr w:type="spellStart"/>
      <w:r w:rsidRPr="00877344">
        <w:rPr>
          <w:lang w:eastAsia="ru-RU"/>
        </w:rPr>
        <w:t>Forms</w:t>
      </w:r>
      <w:proofErr w:type="spellEnd"/>
      <w:r w:rsidRPr="00877344">
        <w:rPr>
          <w:lang w:eastAsia="ru-RU"/>
        </w:rPr>
        <w:t xml:space="preserve">. Для разработки кроссплатформенных мобильных и десктопных приложений - </w:t>
      </w:r>
      <w:proofErr w:type="spellStart"/>
      <w:r w:rsidRPr="00877344">
        <w:rPr>
          <w:lang w:eastAsia="ru-RU"/>
        </w:rPr>
        <w:t>Xamarin</w:t>
      </w:r>
      <w:proofErr w:type="spellEnd"/>
      <w:r w:rsidRPr="00877344">
        <w:rPr>
          <w:lang w:eastAsia="ru-RU"/>
        </w:rPr>
        <w:t>/MAUI. Для создания веб-сайтов и веб-приложений - ASP.NET и т.д.</w:t>
      </w:r>
    </w:p>
    <w:p w14:paraId="0E3D164F" w14:textId="77777777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 этому стоит добавить активной развивающийся и набирающий </w:t>
      </w:r>
      <w:proofErr w:type="spellStart"/>
      <w:r w:rsidRPr="00877344">
        <w:rPr>
          <w:lang w:eastAsia="ru-RU"/>
        </w:rPr>
        <w:t>популяность</w:t>
      </w:r>
      <w:proofErr w:type="spellEnd"/>
      <w:r w:rsidRPr="00877344">
        <w:rPr>
          <w:lang w:eastAsia="ru-RU"/>
        </w:rPr>
        <w:t xml:space="preserve"> </w:t>
      </w:r>
      <w:proofErr w:type="spellStart"/>
      <w:r w:rsidRPr="00877344">
        <w:rPr>
          <w:lang w:eastAsia="ru-RU"/>
        </w:rPr>
        <w:t>Blazor</w:t>
      </w:r>
      <w:proofErr w:type="spellEnd"/>
      <w:r w:rsidRPr="00877344">
        <w:rPr>
          <w:lang w:eastAsia="ru-RU"/>
        </w:rPr>
        <w:t xml:space="preserve"> - фреймворк, который работает поверх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и который позволяет создавать веб-приложения как на стороне сервера, так и на стороне клиента. А в будущем будет поддерживать создание мобильных приложений и, возможно, десктоп-приложений.</w:t>
      </w:r>
    </w:p>
    <w:p w14:paraId="588D8A6C" w14:textId="05795748" w:rsid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роизводительность</w:t>
      </w:r>
      <w:r w:rsidRPr="00877344">
        <w:rPr>
          <w:lang w:eastAsia="ru-RU"/>
        </w:rPr>
        <w:t xml:space="preserve">. Согласно ряду тестов веб-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ряде категорий сильно опережают веб-приложения, построенные с помощью других технологий. 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принципе отличаются высокой производительностью.</w:t>
      </w:r>
    </w:p>
    <w:p w14:paraId="1B16272C" w14:textId="77777777" w:rsidR="00017B0F" w:rsidRPr="00877344" w:rsidRDefault="00017B0F" w:rsidP="00877344">
      <w:pPr>
        <w:rPr>
          <w:lang w:eastAsia="ru-RU"/>
        </w:rPr>
      </w:pPr>
    </w:p>
    <w:p w14:paraId="4768C46D" w14:textId="59A4EA47" w:rsidR="005E126B" w:rsidRPr="005E126B" w:rsidRDefault="00747669" w:rsidP="002E5C27">
      <w:pPr>
        <w:pStyle w:val="a"/>
      </w:pPr>
      <w:bookmarkStart w:id="3" w:name="_Toc194049328"/>
      <w:r>
        <w:t>Язык</w:t>
      </w:r>
      <w:r w:rsidRPr="00027E23">
        <w:t xml:space="preserve"> </w:t>
      </w:r>
      <w:r>
        <w:t>программирования</w:t>
      </w:r>
      <w:r w:rsidRPr="00027E23">
        <w:t xml:space="preserve"> </w:t>
      </w:r>
      <w:r>
        <w:t>С</w:t>
      </w:r>
      <w:r w:rsidRPr="00027E23">
        <w:t>#</w:t>
      </w:r>
      <w:bookmarkEnd w:id="3"/>
    </w:p>
    <w:p w14:paraId="5A3890FC" w14:textId="26BC8AF3" w:rsidR="00747669" w:rsidRDefault="00017B0F" w:rsidP="00017B0F">
      <w:pPr>
        <w:rPr>
          <w:shd w:val="clear" w:color="auto" w:fill="FFFFFF"/>
        </w:rPr>
      </w:pPr>
      <w:r w:rsidRPr="00017B0F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— это кроссплатформенный язык общего назначения, который делает разработчиков продуктивным при написании высокопроизводительного кода. С миллионами разработчико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является самым популярным языком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.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имеет широкую поддержку в экосистеме и всех рабочих</w:t>
      </w:r>
      <w:r w:rsidRPr="00017B0F">
        <w:rPr>
          <w:rFonts w:ascii="Segoe UI" w:hAnsi="Segoe UI" w:cs="Segoe UI"/>
          <w:shd w:val="clear" w:color="auto" w:fill="FFFFFF"/>
        </w:rPr>
        <w:t> </w:t>
      </w:r>
      <w:r w:rsidRPr="00017B0F">
        <w:t xml:space="preserve">нагрузок </w:t>
      </w:r>
      <w:r w:rsidRPr="006D5559">
        <w:t>.NET</w:t>
      </w:r>
      <w:r>
        <w:rPr>
          <w:shd w:val="clear" w:color="auto" w:fill="FFFFFF"/>
        </w:rPr>
        <w:t xml:space="preserve">. На основе объектно-ориентированных принципов он включает множество функций из других парадигм, а не наименее функционального программирования. Низкоуровневые функции поддерживают сценарии высокой эффективности без написания небезопасного кода. Большая часть среды выполнения и библиотек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 написана на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, и прогресс 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часто используется для всех разработчиков .NET.</w:t>
      </w:r>
    </w:p>
    <w:p w14:paraId="2A2B47FF" w14:textId="0B6CA631" w:rsidR="005E126B" w:rsidRDefault="005E126B" w:rsidP="00017B0F">
      <w:pPr>
        <w:rPr>
          <w:shd w:val="clear" w:color="auto" w:fill="FFFFFF"/>
        </w:rPr>
      </w:pP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 поддерживает кроме примитивных типов данных (</w:t>
      </w:r>
      <w:r>
        <w:rPr>
          <w:shd w:val="clear" w:color="auto" w:fill="FFFFFF"/>
          <w:lang w:val="en-US"/>
        </w:rPr>
        <w:t>int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double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char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bool</w:t>
      </w:r>
      <w:r w:rsidRPr="005E126B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 xml:space="preserve">) ссылочные типы данных (классы, массивы, делегаты 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>)</w:t>
      </w:r>
      <w:r w:rsidR="00681591">
        <w:rPr>
          <w:shd w:val="clear" w:color="auto" w:fill="FFFFFF"/>
        </w:rPr>
        <w:t>.</w:t>
      </w:r>
    </w:p>
    <w:p w14:paraId="62305561" w14:textId="3FBF240A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Инкапсуляция</w:t>
      </w:r>
      <w:r>
        <w:rPr>
          <w:shd w:val="clear" w:color="auto" w:fill="FFFFFF"/>
        </w:rPr>
        <w:t xml:space="preserve"> – скрытие внутренней реализации объекта, доступ только через публичные интерфейсы.</w:t>
      </w:r>
    </w:p>
    <w:p w14:paraId="22D67A83" w14:textId="46273BF9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lastRenderedPageBreak/>
        <w:t>Наследование</w:t>
      </w:r>
      <w:r>
        <w:rPr>
          <w:shd w:val="clear" w:color="auto" w:fill="FFFFFF"/>
        </w:rPr>
        <w:t xml:space="preserve"> – создание новых классов на основе существующих с наследованием их свойств и методов.</w:t>
      </w:r>
    </w:p>
    <w:p w14:paraId="6A348EA7" w14:textId="00C5156C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Полиморфизм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возможность обработки объектов разных типов через общий интерфейс.</w:t>
      </w:r>
    </w:p>
    <w:p w14:paraId="23D370FB" w14:textId="5D9865ED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Абстракция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скрытие деталей реализации и фокус на важной функциональности.</w:t>
      </w:r>
    </w:p>
    <w:p w14:paraId="3A8B1681" w14:textId="61D60010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Делегат – </w:t>
      </w:r>
      <w:r>
        <w:rPr>
          <w:shd w:val="clear" w:color="auto" w:fill="FFFFFF"/>
        </w:rPr>
        <w:t>типы, представляющие ссылки на методы, позволяя передавать методы как параметры.</w:t>
      </w:r>
    </w:p>
    <w:p w14:paraId="69CD53BB" w14:textId="25DFCC96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События – </w:t>
      </w:r>
      <w:r>
        <w:rPr>
          <w:shd w:val="clear" w:color="auto" w:fill="FFFFFF"/>
        </w:rPr>
        <w:t>механизм, позволяющий объектам уведомлять другие объекты о произошедших изменениях или действиях.</w:t>
      </w:r>
    </w:p>
    <w:p w14:paraId="15B8610C" w14:textId="099E784A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  <w:lang w:val="en-US"/>
        </w:rPr>
        <w:t>LINQ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Langu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Integrated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Query</w:t>
      </w:r>
      <w:r w:rsidR="002226AD" w:rsidRPr="002226AD">
        <w:rPr>
          <w:b/>
          <w:bCs/>
          <w:shd w:val="clear" w:color="auto" w:fill="FFFFFF"/>
        </w:rPr>
        <w:t xml:space="preserve">) – </w:t>
      </w:r>
      <w:r w:rsidR="002226AD">
        <w:rPr>
          <w:shd w:val="clear" w:color="auto" w:fill="FFFFFF"/>
        </w:rPr>
        <w:t>интегрированный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>механизм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 xml:space="preserve">запросов для работы с данными в различных источниках с использованием синтаксиса, похожего на </w:t>
      </w:r>
      <w:r w:rsidR="002226AD">
        <w:rPr>
          <w:shd w:val="clear" w:color="auto" w:fill="FFFFFF"/>
          <w:lang w:val="en-US"/>
        </w:rPr>
        <w:t>SQL</w:t>
      </w:r>
      <w:r w:rsidR="002226AD">
        <w:rPr>
          <w:shd w:val="clear" w:color="auto" w:fill="FFFFFF"/>
        </w:rPr>
        <w:t>.</w:t>
      </w:r>
    </w:p>
    <w:p w14:paraId="1F795C71" w14:textId="298413CF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Асинхронное программирование – </w:t>
      </w:r>
      <w:r>
        <w:rPr>
          <w:shd w:val="clear" w:color="auto" w:fill="FFFFFF"/>
        </w:rPr>
        <w:t>позволяет выполнять длительные операции без блокировки основного потока программы.</w:t>
      </w:r>
    </w:p>
    <w:p w14:paraId="7BC8FFF5" w14:textId="77777777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>Сборщик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</w:rPr>
        <w:t>мусора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Garb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Collector</w:t>
      </w:r>
      <w:r w:rsidRPr="002226AD">
        <w:rPr>
          <w:b/>
          <w:bCs/>
          <w:shd w:val="clear" w:color="auto" w:fill="FFFFFF"/>
        </w:rPr>
        <w:t xml:space="preserve">) – </w:t>
      </w:r>
      <w:r>
        <w:rPr>
          <w:shd w:val="clear" w:color="auto" w:fill="FFFFFF"/>
        </w:rPr>
        <w:t>система управления памятью, которая автоматически освобождает неиспользуемую память, предотвращая утечки.</w:t>
      </w:r>
    </w:p>
    <w:p w14:paraId="4FF479CF" w14:textId="77777777" w:rsidR="002226AD" w:rsidRDefault="002226AD" w:rsidP="00017B0F">
      <w:pPr>
        <w:rPr>
          <w:shd w:val="clear" w:color="auto" w:fill="FFFFFF"/>
        </w:rPr>
      </w:pPr>
      <w:r>
        <w:rPr>
          <w:shd w:val="clear" w:color="auto" w:fill="FFFFFF"/>
        </w:rPr>
        <w:t xml:space="preserve">Пример кода на </w:t>
      </w: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: </w:t>
      </w:r>
    </w:p>
    <w:p w14:paraId="5B6E761A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  <w:proofErr w:type="spellStart"/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eastAsia="ru-RU"/>
        </w:rPr>
        <w:t>using</w:t>
      </w:r>
      <w:proofErr w:type="spellEnd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 xml:space="preserve"> System;</w:t>
      </w:r>
    </w:p>
    <w:p w14:paraId="37B5BCC1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</w:p>
    <w:p w14:paraId="521714E0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val="en-US" w:eastAsia="ru-RU"/>
        </w:rPr>
        <w:t>class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</w:t>
      </w:r>
      <w:r w:rsidRPr="00072D63">
        <w:rPr>
          <w:rFonts w:ascii="Cascadia Mono" w:eastAsia="Times New Roman" w:hAnsi="Cascadia Mono" w:cs="Times New Roman"/>
          <w:color w:val="006881"/>
          <w:sz w:val="20"/>
          <w:szCs w:val="20"/>
          <w:shd w:val="clear" w:color="auto" w:fill="F0F0F0"/>
          <w:lang w:val="en-US" w:eastAsia="ru-RU"/>
        </w:rPr>
        <w:t>Hello</w:t>
      </w:r>
    </w:p>
    <w:p w14:paraId="5A88AA44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>{</w:t>
      </w:r>
    </w:p>
    <w:p w14:paraId="47F8EB30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</w:t>
      </w:r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val="en-US" w:eastAsia="ru-RU"/>
        </w:rPr>
        <w:t>static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</w:t>
      </w:r>
      <w:r w:rsidRPr="00072D63">
        <w:rPr>
          <w:rFonts w:ascii="Cascadia Mono" w:eastAsia="Times New Roman" w:hAnsi="Cascadia Mono" w:cs="Times New Roman"/>
          <w:color w:val="0101FD"/>
          <w:sz w:val="20"/>
          <w:szCs w:val="20"/>
          <w:shd w:val="clear" w:color="auto" w:fill="F0F0F0"/>
          <w:lang w:val="en-US" w:eastAsia="ru-RU"/>
        </w:rPr>
        <w:t>void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</w:t>
      </w:r>
      <w:proofErr w:type="gramStart"/>
      <w:r w:rsidRPr="00072D63">
        <w:rPr>
          <w:rFonts w:ascii="Cascadia Mono" w:eastAsia="Times New Roman" w:hAnsi="Cascadia Mono" w:cs="Times New Roman"/>
          <w:color w:val="006881"/>
          <w:sz w:val="20"/>
          <w:szCs w:val="20"/>
          <w:shd w:val="clear" w:color="auto" w:fill="F0F0F0"/>
          <w:lang w:val="en-US" w:eastAsia="ru-RU"/>
        </w:rPr>
        <w:t>Main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>(</w:t>
      </w:r>
      <w:proofErr w:type="gramEnd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>)</w:t>
      </w:r>
    </w:p>
    <w:p w14:paraId="33636D46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{</w:t>
      </w:r>
    </w:p>
    <w:p w14:paraId="0863F24C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    </w:t>
      </w:r>
      <w:r w:rsidRPr="00072D63">
        <w:rPr>
          <w:rFonts w:ascii="Cascadia Mono" w:eastAsia="Times New Roman" w:hAnsi="Cascadia Mono" w:cs="Times New Roman"/>
          <w:color w:val="008000"/>
          <w:sz w:val="20"/>
          <w:szCs w:val="20"/>
          <w:shd w:val="clear" w:color="auto" w:fill="F0F0F0"/>
          <w:lang w:val="en-US" w:eastAsia="ru-RU"/>
        </w:rPr>
        <w:t xml:space="preserve">// This line prints "Hello, World" </w:t>
      </w:r>
    </w:p>
    <w:p w14:paraId="7D52F53E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val="en-US" w:eastAsia="ru-RU"/>
        </w:rPr>
        <w:t xml:space="preserve">        </w:t>
      </w:r>
      <w:proofErr w:type="spellStart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Console.WriteLine</w:t>
      </w:r>
      <w:proofErr w:type="spellEnd"/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(</w:t>
      </w:r>
      <w:r w:rsidRPr="00072D63">
        <w:rPr>
          <w:rFonts w:ascii="Cascadia Mono" w:eastAsia="Times New Roman" w:hAnsi="Cascadia Mono" w:cs="Times New Roman"/>
          <w:color w:val="A31515"/>
          <w:sz w:val="20"/>
          <w:szCs w:val="20"/>
          <w:shd w:val="clear" w:color="auto" w:fill="F0F0F0"/>
          <w:lang w:eastAsia="ru-RU"/>
        </w:rPr>
        <w:t>"Hello, World"</w:t>
      </w: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);</w:t>
      </w:r>
    </w:p>
    <w:p w14:paraId="72974F18" w14:textId="77777777" w:rsidR="002226AD" w:rsidRPr="00072D63" w:rsidRDefault="002226AD" w:rsidP="002226AD">
      <w:pPr>
        <w:spacing w:line="240" w:lineRule="auto"/>
        <w:ind w:firstLine="0"/>
        <w:jc w:val="left"/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 xml:space="preserve">    }</w:t>
      </w:r>
    </w:p>
    <w:p w14:paraId="4AF8B82D" w14:textId="5C3BAEB4" w:rsidR="002226AD" w:rsidRPr="00072D63" w:rsidRDefault="002226AD" w:rsidP="002226AD">
      <w:pPr>
        <w:ind w:firstLine="0"/>
        <w:rPr>
          <w:rFonts w:ascii="Cascadia Mono" w:hAnsi="Cascadia Mono"/>
          <w:sz w:val="20"/>
          <w:szCs w:val="20"/>
          <w:shd w:val="clear" w:color="auto" w:fill="FFFFFF"/>
        </w:rPr>
      </w:pPr>
      <w:r w:rsidRPr="00072D63">
        <w:rPr>
          <w:rFonts w:ascii="Cascadia Mono" w:eastAsia="Times New Roman" w:hAnsi="Cascadia Mono" w:cs="Times New Roman"/>
          <w:color w:val="161616"/>
          <w:sz w:val="20"/>
          <w:szCs w:val="20"/>
          <w:shd w:val="clear" w:color="auto" w:fill="F0F0F0"/>
          <w:lang w:eastAsia="ru-RU"/>
        </w:rPr>
        <w:t>}</w:t>
      </w:r>
      <w:r w:rsidRPr="00072D63">
        <w:rPr>
          <w:rFonts w:ascii="Cascadia Mono" w:hAnsi="Cascadia Mono"/>
          <w:sz w:val="20"/>
          <w:szCs w:val="20"/>
          <w:shd w:val="clear" w:color="auto" w:fill="FFFFFF"/>
        </w:rPr>
        <w:t xml:space="preserve"> </w:t>
      </w:r>
    </w:p>
    <w:p w14:paraId="78AA1AC2" w14:textId="77777777" w:rsidR="00BB2A02" w:rsidRPr="002226AD" w:rsidRDefault="00BB2A02" w:rsidP="002226AD">
      <w:pPr>
        <w:ind w:firstLine="0"/>
        <w:rPr>
          <w:sz w:val="24"/>
          <w:szCs w:val="24"/>
        </w:rPr>
      </w:pPr>
    </w:p>
    <w:p w14:paraId="13BB00B5" w14:textId="471EEF55" w:rsidR="00747669" w:rsidRDefault="00747669" w:rsidP="002E5C27">
      <w:pPr>
        <w:pStyle w:val="a"/>
        <w:rPr>
          <w:lang w:val="en-US"/>
        </w:rPr>
      </w:pPr>
      <w:bookmarkStart w:id="4" w:name="_Toc194049329"/>
      <w:r w:rsidRPr="00027E23">
        <w:rPr>
          <w:lang w:val="en-US"/>
        </w:rPr>
        <w:t>Windows Presentation Foundation</w:t>
      </w:r>
      <w:r>
        <w:rPr>
          <w:lang w:val="en-US"/>
        </w:rPr>
        <w:t xml:space="preserve"> (WPF)</w:t>
      </w:r>
      <w:bookmarkEnd w:id="4"/>
    </w:p>
    <w:p w14:paraId="09EE389C" w14:textId="77777777" w:rsidR="00BB2A02" w:rsidRDefault="00BB2A02" w:rsidP="00BB2A02">
      <w:pPr>
        <w:rPr>
          <w:sz w:val="24"/>
        </w:rPr>
      </w:pPr>
      <w:r>
        <w:t xml:space="preserve">Технология </w:t>
      </w:r>
      <w:r w:rsidRPr="00BB2A02">
        <w:rPr>
          <w:b/>
          <w:bCs/>
        </w:rPr>
        <w:t>WPF</w:t>
      </w:r>
      <w:r>
        <w:t xml:space="preserve"> (</w:t>
      </w:r>
      <w:r w:rsidRPr="00BB2A02">
        <w:rPr>
          <w:b/>
          <w:bCs/>
        </w:rPr>
        <w:t xml:space="preserve">Windows </w:t>
      </w:r>
      <w:proofErr w:type="spellStart"/>
      <w:r w:rsidRPr="00BB2A02">
        <w:rPr>
          <w:b/>
          <w:bCs/>
        </w:rPr>
        <w:t>Presentation</w:t>
      </w:r>
      <w:proofErr w:type="spellEnd"/>
      <w:r w:rsidRPr="00BB2A02">
        <w:rPr>
          <w:b/>
          <w:bCs/>
        </w:rPr>
        <w:t xml:space="preserve"> Foundation</w:t>
      </w:r>
      <w:r>
        <w:t>) является часть экосистемы платформы .NET и представляет собой подсистему для построения графических интерфейсов.</w:t>
      </w:r>
    </w:p>
    <w:p w14:paraId="46B2B207" w14:textId="77777777" w:rsidR="00BB2A02" w:rsidRDefault="00BB2A02" w:rsidP="00BB2A02">
      <w:r>
        <w:lastRenderedPageBreak/>
        <w:t xml:space="preserve">Одной из важных особенностей является использование языка декларативной разметки интерфейса </w:t>
      </w:r>
      <w:r w:rsidRPr="006D5559">
        <w:rPr>
          <w:b/>
          <w:bCs/>
        </w:rPr>
        <w:t>XAML</w:t>
      </w:r>
      <w:r>
        <w:t xml:space="preserve">, основанного на </w:t>
      </w:r>
      <w:r w:rsidRPr="006D5559">
        <w:rPr>
          <w:b/>
          <w:bCs/>
        </w:rPr>
        <w:t>XML</w:t>
      </w:r>
      <w:r>
        <w:t>: вы можете создавать насыщенный графический интерфейс, используя или декларативное объявление интерфейса, или код на управляемых языках C#, VB.NET и F#, либо совмещать и то, и другое.</w:t>
      </w:r>
    </w:p>
    <w:p w14:paraId="50648957" w14:textId="77777777" w:rsidR="00BB2A02" w:rsidRDefault="00BB2A02" w:rsidP="00BB2A02">
      <w:r>
        <w:t xml:space="preserve">Первая версия - </w:t>
      </w:r>
      <w:r w:rsidRPr="006D5559">
        <w:rPr>
          <w:b/>
          <w:bCs/>
        </w:rPr>
        <w:t>WPF 3.0</w:t>
      </w:r>
      <w:r>
        <w:t xml:space="preserve"> вышла вместе с </w:t>
      </w:r>
      <w:r w:rsidRPr="006D5559">
        <w:rPr>
          <w:b/>
          <w:bCs/>
        </w:rPr>
        <w:t>.NET Framework 3.0</w:t>
      </w:r>
      <w:r>
        <w:t xml:space="preserve"> и операционной системой Windows Vista в 2006 году. И с тех пор платформа </w:t>
      </w:r>
      <w:r w:rsidRPr="006D5559">
        <w:rPr>
          <w:b/>
          <w:bCs/>
        </w:rPr>
        <w:t>WPF</w:t>
      </w:r>
      <w:r>
        <w:t xml:space="preserve"> является частью экосистемы </w:t>
      </w:r>
      <w:r w:rsidRPr="006D5559">
        <w:rPr>
          <w:b/>
          <w:bCs/>
        </w:rPr>
        <w:t>.</w:t>
      </w:r>
      <w:r w:rsidRPr="006D5559">
        <w:t>NET</w:t>
      </w:r>
      <w:r>
        <w:t xml:space="preserve"> и развивается вместе с фреймворком </w:t>
      </w:r>
      <w:r w:rsidRPr="006D5559">
        <w:rPr>
          <w:b/>
          <w:bCs/>
        </w:rPr>
        <w:t>.</w:t>
      </w:r>
      <w:r w:rsidRPr="006D5559">
        <w:t>NET</w:t>
      </w:r>
      <w:r>
        <w:t xml:space="preserve">. Например, на сегодняшний день последней версией фреймворка </w:t>
      </w:r>
      <w:r w:rsidRPr="006D5559">
        <w:rPr>
          <w:b/>
          <w:bCs/>
        </w:rPr>
        <w:t>.</w:t>
      </w:r>
      <w:r w:rsidRPr="006D5559">
        <w:t>NET</w:t>
      </w:r>
      <w:r>
        <w:t xml:space="preserve"> является </w:t>
      </w:r>
      <w:r w:rsidRPr="006D5559">
        <w:rPr>
          <w:b/>
          <w:bCs/>
        </w:rPr>
        <w:t>.NET 8</w:t>
      </w:r>
      <w:r>
        <w:t xml:space="preserve">, и </w:t>
      </w:r>
      <w:r w:rsidRPr="006D5559">
        <w:rPr>
          <w:b/>
          <w:bCs/>
        </w:rPr>
        <w:t>WPF</w:t>
      </w:r>
      <w:r>
        <w:t xml:space="preserve"> полностью поддерживается этой версией фреймворка.</w:t>
      </w:r>
    </w:p>
    <w:p w14:paraId="3BF59D6E" w14:textId="77777777" w:rsidR="00BB2A02" w:rsidRPr="00BB2A02" w:rsidRDefault="00BB2A02" w:rsidP="00BB2A02">
      <w:pPr>
        <w:rPr>
          <w:b/>
          <w:bCs/>
        </w:rPr>
      </w:pPr>
      <w:r w:rsidRPr="00BB2A02">
        <w:rPr>
          <w:b/>
          <w:bCs/>
        </w:rPr>
        <w:t>Преимущества WPF</w:t>
      </w:r>
    </w:p>
    <w:p w14:paraId="5BB12A74" w14:textId="77777777" w:rsidR="00BB2A02" w:rsidRDefault="00BB2A02" w:rsidP="00BB2A02">
      <w:r>
        <w:t xml:space="preserve">Использование традиционных языков </w:t>
      </w:r>
      <w:r w:rsidRPr="006D5559">
        <w:rPr>
          <w:b/>
          <w:bCs/>
        </w:rPr>
        <w:t>.NET-платформы</w:t>
      </w:r>
      <w:r>
        <w:t xml:space="preserve"> - C#, F# и VB.NET для создания логики приложения</w:t>
      </w:r>
    </w:p>
    <w:p w14:paraId="36B68805" w14:textId="26AAED21" w:rsidR="00BB2A02" w:rsidRDefault="00BB2A02" w:rsidP="00BB2A02">
      <w:r>
        <w:t>Возможность </w:t>
      </w:r>
      <w:r w:rsidRPr="00BB2A02">
        <w:t>декларативного</w:t>
      </w:r>
      <w:r>
        <w:t xml:space="preserve"> о</w:t>
      </w:r>
      <w:r w:rsidRPr="00BB2A02">
        <w:t>пределения</w:t>
      </w:r>
      <w:r>
        <w:t xml:space="preserve"> графического интерфейса с помощью специального языка разметки </w:t>
      </w:r>
      <w:r w:rsidRPr="006D5559">
        <w:rPr>
          <w:b/>
          <w:bCs/>
        </w:rPr>
        <w:t>XAML</w:t>
      </w:r>
      <w:r>
        <w:t xml:space="preserve">, основанном на </w:t>
      </w:r>
      <w:proofErr w:type="spellStart"/>
      <w:r>
        <w:t>xml</w:t>
      </w:r>
      <w:proofErr w:type="spellEnd"/>
      <w:r>
        <w:t xml:space="preserve"> и представляющем альтернативу программному созданию графики и элементов управления, а также возможность комбинировать </w:t>
      </w:r>
      <w:r w:rsidRPr="006D5559">
        <w:rPr>
          <w:b/>
          <w:bCs/>
        </w:rPr>
        <w:t>XAML</w:t>
      </w:r>
      <w:r>
        <w:t xml:space="preserve"> и C#/VB.NET</w:t>
      </w:r>
    </w:p>
    <w:p w14:paraId="568C9DF9" w14:textId="77777777" w:rsidR="00BB2A02" w:rsidRDefault="00BB2A02" w:rsidP="00BB2A02">
      <w:r w:rsidRPr="00BB2A02">
        <w:rPr>
          <w:b/>
          <w:bCs/>
        </w:rPr>
        <w:t>Независимость от разрешения экрана:</w:t>
      </w:r>
      <w:r>
        <w:t xml:space="preserve"> поскольку в </w:t>
      </w:r>
      <w:r w:rsidRPr="006D5559">
        <w:rPr>
          <w:b/>
          <w:bCs/>
        </w:rPr>
        <w:t>WPF</w:t>
      </w:r>
      <w:r>
        <w:t xml:space="preserve"> все элементы измеряются в независимых от устройства единицах, приложения на </w:t>
      </w:r>
      <w:r w:rsidRPr="006D5559">
        <w:rPr>
          <w:b/>
          <w:bCs/>
        </w:rPr>
        <w:t>WPF</w:t>
      </w:r>
      <w:r>
        <w:t xml:space="preserve"> легко масштабируются под разные экраны с разным разрешением.</w:t>
      </w:r>
    </w:p>
    <w:p w14:paraId="3BDF44ED" w14:textId="43EF834B" w:rsidR="00BB2A02" w:rsidRDefault="00BB2A02" w:rsidP="00BB2A02">
      <w:r w:rsidRPr="00BB2A02">
        <w:rPr>
          <w:b/>
          <w:bCs/>
        </w:rPr>
        <w:t>PresentationFramework.dll:</w:t>
      </w:r>
      <w:r>
        <w:t xml:space="preserve"> содержит все основные реализации компонентов и элементов управления, которые можно использовать при построении графического интерфейса</w:t>
      </w:r>
    </w:p>
    <w:p w14:paraId="7F63FC47" w14:textId="77777777" w:rsidR="00BB2A02" w:rsidRDefault="00BB2A02" w:rsidP="00BB2A02">
      <w:r w:rsidRPr="00BB2A02">
        <w:rPr>
          <w:b/>
          <w:bCs/>
        </w:rPr>
        <w:t>PresentationCore.dll:</w:t>
      </w:r>
      <w:r>
        <w:t xml:space="preserve"> содержит все базовые типы для большинства классов из PresentationFramework.dll</w:t>
      </w:r>
    </w:p>
    <w:p w14:paraId="39D23B3C" w14:textId="77777777" w:rsidR="00BB2A02" w:rsidRDefault="00BB2A02" w:rsidP="00BB2A02">
      <w:r w:rsidRPr="00BB2A02">
        <w:rPr>
          <w:b/>
          <w:bCs/>
        </w:rPr>
        <w:t>WindowsBase.dll:</w:t>
      </w:r>
      <w:r>
        <w:t xml:space="preserve"> содержит ряд вспомогательных классов, которые применяются в WPF, но могут также использоваться и вне данной платформы</w:t>
      </w:r>
    </w:p>
    <w:p w14:paraId="513747FC" w14:textId="77777777" w:rsidR="00BB2A02" w:rsidRDefault="00BB2A02" w:rsidP="00BB2A02">
      <w:proofErr w:type="spellStart"/>
      <w:r>
        <w:t>Unmanaged</w:t>
      </w:r>
      <w:proofErr w:type="spellEnd"/>
      <w:r>
        <w:t xml:space="preserve"> API используется для интеграции вышележащего уровня с DirectX:</w:t>
      </w:r>
    </w:p>
    <w:p w14:paraId="50D16A8F" w14:textId="1116F53B" w:rsidR="00BB2A02" w:rsidRPr="006D5559" w:rsidRDefault="00BB2A02" w:rsidP="00BB2A02">
      <w:r w:rsidRPr="00BB2A02">
        <w:rPr>
          <w:b/>
          <w:bCs/>
        </w:rPr>
        <w:lastRenderedPageBreak/>
        <w:t>milcore.dll:</w:t>
      </w:r>
      <w:r>
        <w:t xml:space="preserve"> собственно, обеспечивает интеграцию компонентов </w:t>
      </w:r>
      <w:r w:rsidRPr="006D5559">
        <w:rPr>
          <w:b/>
          <w:bCs/>
        </w:rPr>
        <w:t>WPF</w:t>
      </w:r>
      <w:r>
        <w:t xml:space="preserve"> с DirectX. Данный компонент написан на неуправляемом коде (С/С++) для взаимодействия с </w:t>
      </w:r>
      <w:r w:rsidRPr="006D5559">
        <w:rPr>
          <w:b/>
          <w:bCs/>
        </w:rPr>
        <w:t>DirectX</w:t>
      </w:r>
      <w:r w:rsidR="006D5559">
        <w:t>.</w:t>
      </w:r>
    </w:p>
    <w:p w14:paraId="0CF1CBE4" w14:textId="77777777" w:rsidR="00BB2A02" w:rsidRDefault="00BB2A02" w:rsidP="00BB2A02">
      <w:r w:rsidRPr="00BB2A02">
        <w:rPr>
          <w:b/>
          <w:bCs/>
        </w:rPr>
        <w:t>WindowsCodecs.dll:</w:t>
      </w:r>
      <w:r>
        <w:t xml:space="preserve"> библиотека, которая предоставляет низкоуровневую поддержку для изображений в </w:t>
      </w:r>
      <w:r w:rsidRPr="006D5559">
        <w:rPr>
          <w:b/>
          <w:bCs/>
        </w:rPr>
        <w:t>WPF</w:t>
      </w:r>
    </w:p>
    <w:p w14:paraId="3327986F" w14:textId="149B8E03" w:rsidR="00BB2A02" w:rsidRDefault="00BB2A02" w:rsidP="00BB2A02">
      <w:r>
        <w:t xml:space="preserve">Еще ниже, собственно, находятся компоненты операционной системы и DirectX, которые производят визуализацию компонентов приложения, либо выполняют прочую низкоуровневую обработку. В частности, с помощью низкоуровневого интерфейса </w:t>
      </w:r>
      <w:r w:rsidRPr="006D5559">
        <w:rPr>
          <w:b/>
          <w:bCs/>
        </w:rPr>
        <w:t>Direct3D</w:t>
      </w:r>
      <w:r>
        <w:t xml:space="preserve">, который входит в состав </w:t>
      </w:r>
      <w:r w:rsidRPr="006D5559">
        <w:rPr>
          <w:b/>
          <w:bCs/>
        </w:rPr>
        <w:t>DirectX</w:t>
      </w:r>
      <w:r>
        <w:t>, происходит трансляция</w:t>
      </w:r>
    </w:p>
    <w:p w14:paraId="110FB36B" w14:textId="77777777" w:rsidR="00BB2A02" w:rsidRDefault="00BB2A02" w:rsidP="00BB2A02">
      <w:r>
        <w:t>Здесь также на одном уровне находится библиотека </w:t>
      </w:r>
      <w:r w:rsidRPr="00BB2A02">
        <w:rPr>
          <w:b/>
          <w:bCs/>
        </w:rPr>
        <w:t>user32.dll</w:t>
      </w:r>
      <w:r>
        <w:t xml:space="preserve">. И хотя выше говорилось, что </w:t>
      </w:r>
      <w:r w:rsidRPr="006D5559">
        <w:rPr>
          <w:b/>
          <w:bCs/>
        </w:rPr>
        <w:t>WPF</w:t>
      </w:r>
      <w:r>
        <w:t xml:space="preserve"> не использует эту библиотеку для рендеринга и визуализации, однако для ряда вычислительных задач (не включающих визуализацию) данная библиотека продолжает использоваться.</w:t>
      </w:r>
    </w:p>
    <w:p w14:paraId="08D07D47" w14:textId="77777777" w:rsidR="00747669" w:rsidRPr="00BB2A02" w:rsidRDefault="00747669" w:rsidP="00747669"/>
    <w:p w14:paraId="0816EBA9" w14:textId="4162C7C3" w:rsidR="00747669" w:rsidRDefault="00747669" w:rsidP="002E5C27">
      <w:pPr>
        <w:pStyle w:val="a"/>
        <w:rPr>
          <w:lang w:val="en-US"/>
        </w:rPr>
      </w:pPr>
      <w:bookmarkStart w:id="5" w:name="_Toc194049330"/>
      <w:r w:rsidRPr="00027E23">
        <w:t>СУБД</w:t>
      </w:r>
      <w:r w:rsidRPr="00027E23">
        <w:rPr>
          <w:lang w:val="en-US"/>
        </w:rPr>
        <w:t xml:space="preserve"> SQL server</w:t>
      </w:r>
      <w:bookmarkEnd w:id="5"/>
    </w:p>
    <w:p w14:paraId="29E4D8D5" w14:textId="6924E0AE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S</w:t>
      </w:r>
      <w:r w:rsidRPr="002C7A13">
        <w:rPr>
          <w:b/>
          <w:bCs/>
          <w:lang w:eastAsia="ru-RU"/>
        </w:rPr>
        <w:t>QL Server</w:t>
      </w:r>
      <w:r w:rsidRPr="002C7A13">
        <w:rPr>
          <w:lang w:eastAsia="ru-RU"/>
        </w:rPr>
        <w:t xml:space="preserve"> является одной из наиболее популярных систем управления базами данных (СУБД) в мире. Данная СУБД подходит для самых различных проектов: от небольших приложений до больших высоконагруженных проектов.</w:t>
      </w:r>
    </w:p>
    <w:p w14:paraId="12E149A7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характеризуется такими особенностями как:</w:t>
      </w:r>
    </w:p>
    <w:p w14:paraId="67D357CB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Производитель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работает очень быстро.</w:t>
      </w:r>
    </w:p>
    <w:p w14:paraId="31DBF591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Надежность и безопас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предоставляет шифрование данных.</w:t>
      </w:r>
    </w:p>
    <w:p w14:paraId="5E6887F4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Простота. С данной СУБД относительно легко работать и вести администрирование.</w:t>
      </w:r>
    </w:p>
    <w:p w14:paraId="6B347208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Центральным аспектом в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>, как и в любой СУБД, является база данных. </w:t>
      </w:r>
      <w:r w:rsidRPr="002C7A13">
        <w:rPr>
          <w:b/>
          <w:bCs/>
          <w:lang w:eastAsia="ru-RU"/>
        </w:rPr>
        <w:t>База данных</w:t>
      </w:r>
      <w:r w:rsidRPr="002C7A13">
        <w:rPr>
          <w:lang w:eastAsia="ru-RU"/>
        </w:rPr>
        <w:t xml:space="preserve"> 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</w:t>
      </w:r>
      <w:r w:rsidRPr="002C7A13">
        <w:rPr>
          <w:lang w:eastAsia="ru-RU"/>
        </w:rPr>
        <w:lastRenderedPageBreak/>
        <w:t>данных (</w:t>
      </w:r>
      <w:proofErr w:type="spellStart"/>
      <w:r w:rsidRPr="006D5559">
        <w:rPr>
          <w:b/>
          <w:bCs/>
          <w:lang w:eastAsia="ru-RU"/>
        </w:rPr>
        <w:t>database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management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system</w:t>
      </w:r>
      <w:proofErr w:type="spellEnd"/>
      <w:r w:rsidRPr="002C7A13">
        <w:rPr>
          <w:lang w:eastAsia="ru-RU"/>
        </w:rPr>
        <w:t xml:space="preserve">) или СУБД (DBMS). И как раз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является одной из такой СУБД.</w:t>
      </w:r>
    </w:p>
    <w:p w14:paraId="79DE9279" w14:textId="3CA672BE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организации баз данных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использует реляционную модель. 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14:paraId="6AA635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Для идентификации каждой строки в рамках таблицы применяется первичный ключ (</w:t>
      </w:r>
      <w:proofErr w:type="spellStart"/>
      <w:r w:rsidRPr="006D5559">
        <w:rPr>
          <w:b/>
          <w:bCs/>
          <w:lang w:eastAsia="ru-RU"/>
        </w:rPr>
        <w:t>primary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key</w:t>
      </w:r>
      <w:proofErr w:type="spellEnd"/>
      <w:r w:rsidRPr="002C7A13">
        <w:rPr>
          <w:lang w:eastAsia="ru-RU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14:paraId="0566024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6D5559">
        <w:rPr>
          <w:b/>
          <w:bCs/>
          <w:lang w:eastAsia="ru-RU"/>
        </w:rPr>
        <w:t>relation</w:t>
      </w:r>
      <w:proofErr w:type="spellEnd"/>
      <w:r w:rsidRPr="002C7A13">
        <w:rPr>
          <w:lang w:eastAsia="ru-RU"/>
        </w:rPr>
        <w:t>").</w:t>
      </w:r>
    </w:p>
    <w:p w14:paraId="3572C5E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взаимодействия с базой данных применяется язык </w:t>
      </w:r>
      <w:r w:rsidRPr="002C7A13">
        <w:rPr>
          <w:b/>
          <w:bCs/>
          <w:lang w:eastAsia="ru-RU"/>
        </w:rPr>
        <w:t xml:space="preserve">SQL (Structured </w:t>
      </w:r>
      <w:proofErr w:type="spellStart"/>
      <w:r w:rsidRPr="002C7A13">
        <w:rPr>
          <w:b/>
          <w:bCs/>
          <w:lang w:eastAsia="ru-RU"/>
        </w:rPr>
        <w:t>Query</w:t>
      </w:r>
      <w:proofErr w:type="spellEnd"/>
      <w:r w:rsidRPr="002C7A13">
        <w:rPr>
          <w:b/>
          <w:bCs/>
          <w:lang w:eastAsia="ru-RU"/>
        </w:rPr>
        <w:t xml:space="preserve"> Language)</w:t>
      </w:r>
      <w:r w:rsidRPr="002C7A13">
        <w:rPr>
          <w:lang w:eastAsia="ru-RU"/>
        </w:rPr>
        <w:t xml:space="preserve">. Клиент (например, внешняя программа) отправляет запрос на языке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 посредством специального API. СУБД должным образом интерпретирует и выполняет запрос, а затем посылает клиенту результат выполнения.</w:t>
      </w:r>
    </w:p>
    <w:p w14:paraId="575381AD" w14:textId="2A2455D3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ыделяются две разновидности языка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: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спользуется в таких СУБД как </w:t>
      </w:r>
      <w:r w:rsidRPr="002C7A13">
        <w:rPr>
          <w:b/>
          <w:bCs/>
          <w:lang w:eastAsia="ru-RU"/>
        </w:rPr>
        <w:t>Oracle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My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 (</w:t>
      </w:r>
      <w:proofErr w:type="spellStart"/>
      <w:r w:rsidRPr="002C7A13">
        <w:rPr>
          <w:b/>
          <w:bCs/>
          <w:lang w:eastAsia="ru-RU"/>
        </w:rPr>
        <w:t>Transact</w:t>
      </w:r>
      <w:proofErr w:type="spellEnd"/>
      <w:r w:rsidRPr="002C7A13">
        <w:rPr>
          <w:b/>
          <w:bCs/>
          <w:lang w:eastAsia="ru-RU"/>
        </w:rPr>
        <w:t>-SQL</w:t>
      </w:r>
      <w:r w:rsidRPr="002C7A13">
        <w:rPr>
          <w:lang w:eastAsia="ru-RU"/>
        </w:rPr>
        <w:t xml:space="preserve">) применяется в </w:t>
      </w: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>.</w:t>
      </w:r>
    </w:p>
    <w:p w14:paraId="39A2BD50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 зависимости от задачи, которую выполняет команда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>, он может принадлежать к одному из следующих типов:</w:t>
      </w:r>
    </w:p>
    <w:p w14:paraId="33457C6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DL</w:t>
      </w:r>
      <w:r w:rsidRPr="002C7A13">
        <w:rPr>
          <w:lang w:val="en-US" w:eastAsia="ru-RU"/>
        </w:rPr>
        <w:t xml:space="preserve"> (Data Defini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определения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х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ся различные команды, которые создают базу данных, таблицы, индексы, хранимые процедуры и т.д. В общем определяют данные.</w:t>
      </w:r>
    </w:p>
    <w:p w14:paraId="0BC178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В частности, к этому типу мы можем отнести следующие команды:</w:t>
      </w:r>
    </w:p>
    <w:p w14:paraId="183F1363" w14:textId="1410572D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CREATE</w:t>
      </w:r>
      <w:r w:rsidRPr="002C7A13">
        <w:rPr>
          <w:lang w:eastAsia="ru-RU"/>
        </w:rPr>
        <w:t xml:space="preserve">: создает объекты базы данных (саму базу </w:t>
      </w:r>
      <w:r w:rsidR="002623D0">
        <w:rPr>
          <w:lang w:eastAsia="ru-RU"/>
        </w:rPr>
        <w:t>данных</w:t>
      </w:r>
      <w:r w:rsidRPr="002C7A13">
        <w:rPr>
          <w:lang w:eastAsia="ru-RU"/>
        </w:rPr>
        <w:t>, таблицы, индексы и т.д.)</w:t>
      </w:r>
    </w:p>
    <w:p w14:paraId="46D77995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lastRenderedPageBreak/>
        <w:t>ALTER</w:t>
      </w:r>
      <w:r w:rsidRPr="002C7A13">
        <w:rPr>
          <w:lang w:eastAsia="ru-RU"/>
        </w:rPr>
        <w:t>: изменяет объекты базы данных</w:t>
      </w:r>
    </w:p>
    <w:p w14:paraId="536020F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ROP</w:t>
      </w:r>
      <w:r w:rsidRPr="002C7A13">
        <w:rPr>
          <w:lang w:eastAsia="ru-RU"/>
        </w:rPr>
        <w:t>: удаляет объекты базы данных</w:t>
      </w:r>
    </w:p>
    <w:p w14:paraId="29DCB94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TRUNCATE</w:t>
      </w:r>
      <w:r w:rsidRPr="002C7A13">
        <w:rPr>
          <w:lang w:eastAsia="ru-RU"/>
        </w:rPr>
        <w:t>: удаляет все данные из таблиц</w:t>
      </w:r>
    </w:p>
    <w:p w14:paraId="13BBEE8C" w14:textId="0D777076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ML</w:t>
      </w:r>
      <w:r w:rsidRPr="002C7A13">
        <w:rPr>
          <w:lang w:val="en-US" w:eastAsia="ru-RU"/>
        </w:rPr>
        <w:t xml:space="preserve"> (Data Manipula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манипуляции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ми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 команды на выбор</w:t>
      </w:r>
      <w:r w:rsidR="00473910">
        <w:rPr>
          <w:lang w:eastAsia="ru-RU"/>
        </w:rPr>
        <w:t>к</w:t>
      </w:r>
      <w:r w:rsidRPr="002C7A13">
        <w:rPr>
          <w:lang w:eastAsia="ru-RU"/>
        </w:rPr>
        <w:t>у данных, их обновление, добавление, удаление - в общем все те команды, с помощью которыми мы можем управлять данными.</w:t>
      </w:r>
    </w:p>
    <w:p w14:paraId="2BBB34F9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К этому типу относятся следующие команды:</w:t>
      </w:r>
    </w:p>
    <w:p w14:paraId="47EBEC3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ELECT</w:t>
      </w:r>
      <w:r w:rsidRPr="002C7A13">
        <w:rPr>
          <w:lang w:eastAsia="ru-RU"/>
        </w:rPr>
        <w:t>: извлекает данные из БД</w:t>
      </w:r>
    </w:p>
    <w:p w14:paraId="40D1662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UPDATE</w:t>
      </w:r>
      <w:r w:rsidRPr="002C7A13">
        <w:rPr>
          <w:lang w:eastAsia="ru-RU"/>
        </w:rPr>
        <w:t>: обновляет данные</w:t>
      </w:r>
    </w:p>
    <w:p w14:paraId="3C47AE4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INSERT</w:t>
      </w:r>
      <w:r w:rsidRPr="002C7A13">
        <w:rPr>
          <w:lang w:eastAsia="ru-RU"/>
        </w:rPr>
        <w:t>: добавляет новые данные</w:t>
      </w:r>
    </w:p>
    <w:p w14:paraId="24F656D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ELETE</w:t>
      </w:r>
      <w:r w:rsidRPr="002C7A13">
        <w:rPr>
          <w:lang w:eastAsia="ru-RU"/>
        </w:rPr>
        <w:t>: удаляет данные</w:t>
      </w:r>
    </w:p>
    <w:p w14:paraId="196DC5D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CL</w:t>
      </w:r>
      <w:r w:rsidRPr="002C7A13">
        <w:rPr>
          <w:lang w:eastAsia="ru-RU"/>
        </w:rPr>
        <w:t> (Data Control Language / Язык управления доступа к данным). К этому типу относят команды, которые управляют правами по доступу к данным. В частности, это следующие команды:</w:t>
      </w:r>
    </w:p>
    <w:p w14:paraId="234C16F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GRANT</w:t>
      </w:r>
      <w:r w:rsidRPr="002C7A13">
        <w:rPr>
          <w:lang w:eastAsia="ru-RU"/>
        </w:rPr>
        <w:t>: предоставляет права для доступа к данным</w:t>
      </w:r>
    </w:p>
    <w:p w14:paraId="3918A76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REVOKE</w:t>
      </w:r>
      <w:r w:rsidRPr="002C7A13">
        <w:rPr>
          <w:lang w:eastAsia="ru-RU"/>
        </w:rPr>
        <w:t>: отзывает права на доступ к данным</w:t>
      </w:r>
    </w:p>
    <w:p w14:paraId="7CA915F3" w14:textId="77777777" w:rsidR="00BB2A02" w:rsidRPr="002C7A13" w:rsidRDefault="00BB2A02" w:rsidP="00473910">
      <w:pPr>
        <w:ind w:firstLine="0"/>
      </w:pPr>
    </w:p>
    <w:p w14:paraId="725B65F1" w14:textId="744CD11D" w:rsidR="00747669" w:rsidRDefault="00747669" w:rsidP="002E5C27">
      <w:pPr>
        <w:pStyle w:val="a"/>
        <w:rPr>
          <w:lang w:val="en-US"/>
        </w:rPr>
      </w:pPr>
      <w:bookmarkStart w:id="6" w:name="_Toc194049331"/>
      <w:r w:rsidRPr="00027E23">
        <w:rPr>
          <w:lang w:val="en-US"/>
        </w:rPr>
        <w:t>Microsoft SQL Server Management Studio</w:t>
      </w:r>
      <w:bookmarkEnd w:id="6"/>
    </w:p>
    <w:p w14:paraId="0B0088DA" w14:textId="51ED2566" w:rsidR="00473910" w:rsidRDefault="002623D0" w:rsidP="002623D0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t xml:space="preserve">Server, Базы данных </w:t>
      </w:r>
      <w:r w:rsidRPr="002623D0">
        <w:rPr>
          <w:b/>
          <w:bCs/>
        </w:rPr>
        <w:t>SQL Azure</w:t>
      </w:r>
      <w:r w:rsidRPr="002623D0">
        <w:t xml:space="preserve">, Управляемого экземпляра </w:t>
      </w:r>
      <w:r w:rsidRPr="002623D0">
        <w:rPr>
          <w:b/>
          <w:bCs/>
        </w:rPr>
        <w:t>SQL Azure</w:t>
      </w:r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r w:rsidRPr="002623D0">
        <w:rPr>
          <w:b/>
          <w:bCs/>
        </w:rPr>
        <w:t>Azure</w:t>
      </w:r>
      <w:r w:rsidRPr="002623D0">
        <w:t> и </w:t>
      </w:r>
      <w:r w:rsidRPr="002623D0">
        <w:rPr>
          <w:b/>
          <w:bCs/>
        </w:rPr>
        <w:t xml:space="preserve">Azure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261BE065" w14:textId="77777777" w:rsidR="002623D0" w:rsidRPr="002623D0" w:rsidRDefault="002623D0" w:rsidP="002623D0">
      <w:pPr>
        <w:rPr>
          <w:lang w:eastAsia="ru-RU"/>
        </w:rPr>
      </w:pPr>
      <w:r w:rsidRPr="002623D0">
        <w:rPr>
          <w:lang w:eastAsia="ru-RU"/>
        </w:rPr>
        <w:lastRenderedPageBreak/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167C56EA" w14:textId="77777777" w:rsidR="002623D0" w:rsidRPr="002623D0" w:rsidRDefault="002623D0" w:rsidP="002623D0">
      <w:pPr>
        <w:rPr>
          <w:lang w:eastAsia="ru-RU"/>
        </w:rPr>
      </w:pPr>
      <w:r w:rsidRPr="002623D0">
        <w:rPr>
          <w:b/>
          <w:bCs/>
          <w:lang w:eastAsia="ru-RU"/>
        </w:rPr>
        <w:t>SSMS</w:t>
      </w:r>
      <w:r w:rsidRPr="002623D0">
        <w:rPr>
          <w:lang w:eastAsia="ru-RU"/>
        </w:rPr>
        <w:t xml:space="preserve"> предоставляет проект скриптов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в котором можно разрабатывать и сохранять скрипты, написанные в </w:t>
      </w:r>
      <w:r w:rsidRPr="002623D0">
        <w:rPr>
          <w:b/>
          <w:bCs/>
          <w:lang w:eastAsia="ru-RU"/>
        </w:rPr>
        <w:t>многомерных выражениях (MD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выражениях анализа данных (DA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расширениях интеллектуального анализа данных (DMX)</w:t>
      </w:r>
      <w:r w:rsidRPr="002623D0">
        <w:rPr>
          <w:lang w:eastAsia="ru-RU"/>
        </w:rPr>
        <w:t> и </w:t>
      </w:r>
      <w:r w:rsidRPr="002623D0">
        <w:rPr>
          <w:b/>
          <w:bCs/>
          <w:lang w:eastAsia="ru-RU"/>
        </w:rPr>
        <w:t>XML для анализа (XMLA).</w:t>
      </w:r>
    </w:p>
    <w:p w14:paraId="3B1F08C7" w14:textId="1F8FB87F" w:rsidR="002623D0" w:rsidRDefault="002623D0" w:rsidP="002623D0">
      <w:pPr>
        <w:rPr>
          <w:lang w:eastAsia="ru-RU"/>
        </w:rPr>
      </w:pPr>
      <w:r w:rsidRPr="002623D0">
        <w:rPr>
          <w:lang w:eastAsia="ru-RU"/>
        </w:rPr>
        <w:t xml:space="preserve">Эти сценарии используются для выполнения задач управления или воссоздания объектов, таких как базы данных и экземпляры, в кубах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. Например, можно разработать сценарий </w:t>
      </w:r>
      <w:r w:rsidRPr="002623D0">
        <w:rPr>
          <w:b/>
          <w:bCs/>
          <w:lang w:eastAsia="ru-RU"/>
        </w:rPr>
        <w:t>XMLA</w:t>
      </w:r>
      <w:r w:rsidRPr="002623D0">
        <w:rPr>
          <w:lang w:eastAsia="ru-RU"/>
        </w:rPr>
        <w:t xml:space="preserve"> в проекте сценария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 для создания новых объектов непосредственно в существующем экземпляре. Эти проекты могут быть сохранены как часть решения и интегрированы с системой управления исходным кодом.</w:t>
      </w:r>
    </w:p>
    <w:p w14:paraId="54115239" w14:textId="099A467E" w:rsidR="002623D0" w:rsidRDefault="002623D0" w:rsidP="002623D0">
      <w:pPr>
        <w:rPr>
          <w:sz w:val="24"/>
        </w:rPr>
      </w:pPr>
      <w:r w:rsidRPr="002623D0">
        <w:rPr>
          <w:b/>
          <w:bCs/>
        </w:rPr>
        <w:t>SQL Server Management Studio (SSMS)</w:t>
      </w:r>
      <w:r>
        <w:t xml:space="preserve"> можно использовать для управления и мониторинга выполняемых пакетов служб </w:t>
      </w:r>
      <w:r w:rsidRPr="002623D0">
        <w:rPr>
          <w:b/>
          <w:bCs/>
        </w:rPr>
        <w:t>SSIS</w:t>
      </w:r>
      <w:r>
        <w:t xml:space="preserve">. Вы можете упорядочивать пакеты по папкам, запускать, импортировать, экспортировать и обновлять пакеты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. Однако, начиная с </w:t>
      </w:r>
      <w:r w:rsidRPr="002623D0">
        <w:rPr>
          <w:b/>
          <w:bCs/>
        </w:rPr>
        <w:t>SSIS 2012</w:t>
      </w:r>
      <w:r>
        <w:t xml:space="preserve">, хранение пакетов изменилось. Они больше не хранятся в базе данных сервера экземпляра по умолчанию, а теперь управляются через базу данных каталога служб </w:t>
      </w:r>
      <w:r w:rsidRPr="002623D0">
        <w:rPr>
          <w:b/>
          <w:bCs/>
        </w:rPr>
        <w:t>SSIS</w:t>
      </w:r>
      <w:r>
        <w:t xml:space="preserve"> (). Это означает, что вы больше не можете управлять пакетами так же, как это было в предыдущих версиях служб </w:t>
      </w:r>
      <w:r w:rsidRPr="002623D0">
        <w:rPr>
          <w:b/>
          <w:bCs/>
        </w:rPr>
        <w:t>SSIS</w:t>
      </w:r>
      <w:r>
        <w:t xml:space="preserve">. Вы по-прежнему можете использовать </w:t>
      </w:r>
      <w:r w:rsidRPr="002623D0">
        <w:rPr>
          <w:b/>
          <w:bCs/>
        </w:rPr>
        <w:t>SSMS</w:t>
      </w:r>
      <w:r>
        <w:t xml:space="preserve"> для управления базой данных каталога служб </w:t>
      </w:r>
      <w:r w:rsidRPr="002623D0">
        <w:rPr>
          <w:b/>
          <w:bCs/>
        </w:rPr>
        <w:t>SSIS</w:t>
      </w:r>
      <w:r>
        <w:t xml:space="preserve">, но необходимо использовать узел каталогов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 в обозревателе объектов.</w:t>
      </w:r>
    </w:p>
    <w:p w14:paraId="378C4A32" w14:textId="77777777" w:rsidR="002623D0" w:rsidRDefault="002623D0" w:rsidP="002623D0">
      <w:r>
        <w:t xml:space="preserve">Последняя версия </w:t>
      </w:r>
      <w:r w:rsidRPr="002623D0">
        <w:rPr>
          <w:b/>
          <w:bCs/>
        </w:rPr>
        <w:t>SSMS</w:t>
      </w:r>
      <w:r>
        <w:t xml:space="preserve"> предоставляет интегрированную среду для управления любой инфраструктурой </w:t>
      </w:r>
      <w:r w:rsidRPr="002623D0">
        <w:rPr>
          <w:b/>
          <w:bCs/>
        </w:rPr>
        <w:t>SQL</w:t>
      </w:r>
      <w:r>
        <w:t xml:space="preserve">. Он также позволяет пользователям запускать пакеты служб </w:t>
      </w:r>
      <w:r w:rsidRPr="002623D0">
        <w:rPr>
          <w:b/>
          <w:bCs/>
        </w:rPr>
        <w:t>SSIS</w:t>
      </w:r>
      <w:r>
        <w:t xml:space="preserve">, хранящиеся в каталоге служб </w:t>
      </w:r>
      <w:r w:rsidRPr="002623D0">
        <w:rPr>
          <w:b/>
          <w:bCs/>
        </w:rPr>
        <w:t>SSIS</w:t>
      </w:r>
      <w:r>
        <w:t xml:space="preserve">, из обозревателя объектов в системе </w:t>
      </w:r>
      <w:r w:rsidRPr="002623D0">
        <w:rPr>
          <w:b/>
          <w:bCs/>
        </w:rPr>
        <w:t>SSMS</w:t>
      </w:r>
      <w:r>
        <w:t>.</w:t>
      </w:r>
    </w:p>
    <w:p w14:paraId="1C0732D0" w14:textId="4C1E8A0F" w:rsidR="002623D0" w:rsidRDefault="002623D0" w:rsidP="002623D0">
      <w:pPr>
        <w:rPr>
          <w:b/>
          <w:bCs/>
        </w:rPr>
      </w:pPr>
      <w:r w:rsidRPr="002623D0">
        <w:t>Мастер импорта и экспорта</w:t>
      </w:r>
      <w:r>
        <w:t xml:space="preserve"> в </w:t>
      </w:r>
      <w:r w:rsidRPr="002623D0">
        <w:rPr>
          <w:b/>
          <w:bCs/>
        </w:rPr>
        <w:t>SSMS</w:t>
      </w:r>
      <w:r>
        <w:t xml:space="preserve"> можно использовать для создания пакетов служб </w:t>
      </w:r>
      <w:r w:rsidRPr="002623D0">
        <w:rPr>
          <w:b/>
          <w:bCs/>
        </w:rPr>
        <w:t>SSIS</w:t>
      </w:r>
      <w:r>
        <w:t xml:space="preserve">, что является хорошей отправной точкой для изучения </w:t>
      </w:r>
      <w:r>
        <w:lastRenderedPageBreak/>
        <w:t xml:space="preserve">служб </w:t>
      </w:r>
      <w:r w:rsidRPr="002623D0">
        <w:rPr>
          <w:b/>
          <w:bCs/>
        </w:rPr>
        <w:t>SSIS</w:t>
      </w:r>
      <w:r>
        <w:t>. Однако для создания пакетов для более сложных пакетов и управления ими необходимо использовать </w:t>
      </w:r>
      <w:r w:rsidRPr="002623D0">
        <w:rPr>
          <w:b/>
          <w:bCs/>
        </w:rPr>
        <w:t>SQL Server Data Tools (SSDT).</w:t>
      </w:r>
    </w:p>
    <w:p w14:paraId="4AA34448" w14:textId="646BBFC8" w:rsidR="006D5559" w:rsidRPr="00163B02" w:rsidRDefault="006D5559" w:rsidP="006D5559">
      <w:pPr>
        <w:rPr>
          <w:rFonts w:cs="Times New Roman"/>
        </w:rPr>
      </w:pPr>
      <w:r>
        <w:rPr>
          <w:shd w:val="clear" w:color="auto" w:fill="FFFFFF"/>
        </w:rPr>
        <w:t xml:space="preserve">Среда </w:t>
      </w:r>
      <w:r w:rsidRPr="001B256A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1B256A">
        <w:rPr>
          <w:b/>
          <w:bCs/>
          <w:shd w:val="clear" w:color="auto" w:fill="FFFFFF"/>
        </w:rPr>
        <w:t>Server Management Studio</w:t>
      </w:r>
      <w:r>
        <w:rPr>
          <w:shd w:val="clear" w:color="auto" w:fill="FFFFFF"/>
        </w:rPr>
        <w:t xml:space="preserve"> (</w:t>
      </w:r>
      <w:r w:rsidRPr="001B256A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) включает функции служб Reporting Services, администрирует сервер и базы данных, а также управляет ролями и заданиями. Вы можете управлять общими расписаниями с помощью папки </w:t>
      </w:r>
      <w:proofErr w:type="spellStart"/>
      <w:r w:rsidRPr="001B256A">
        <w:rPr>
          <w:b/>
          <w:bCs/>
          <w:shd w:val="clear" w:color="auto" w:fill="FFFFFF"/>
        </w:rPr>
        <w:t>Shared</w:t>
      </w:r>
      <w:proofErr w:type="spellEnd"/>
      <w:r w:rsidRPr="001B256A">
        <w:rPr>
          <w:b/>
          <w:bCs/>
          <w:shd w:val="clear" w:color="auto" w:fill="FFFFFF"/>
        </w:rPr>
        <w:t xml:space="preserve"> </w:t>
      </w:r>
      <w:proofErr w:type="spellStart"/>
      <w:r w:rsidRPr="001B256A">
        <w:rPr>
          <w:b/>
          <w:bCs/>
          <w:shd w:val="clear" w:color="auto" w:fill="FFFFFF"/>
        </w:rPr>
        <w:t>Schedules</w:t>
      </w:r>
      <w:proofErr w:type="spellEnd"/>
      <w:r>
        <w:rPr>
          <w:shd w:val="clear" w:color="auto" w:fill="FFFFFF"/>
        </w:rPr>
        <w:t xml:space="preserve"> и управлять базами данных сервера отчетов (</w:t>
      </w:r>
      <w:proofErr w:type="gramStart"/>
      <w:r>
        <w:rPr>
          <w:shd w:val="clear" w:color="auto" w:fill="FFFFFF"/>
        </w:rPr>
        <w:t>, )</w:t>
      </w:r>
      <w:proofErr w:type="gramEnd"/>
      <w:r>
        <w:rPr>
          <w:shd w:val="clear" w:color="auto" w:fill="FFFFFF"/>
        </w:rPr>
        <w:t xml:space="preserve">. При перемещении базы данных сервера отчетов в новый экземпляр </w:t>
      </w:r>
      <w:r w:rsidRPr="001B256A">
        <w:rPr>
          <w:b/>
          <w:bCs/>
          <w:shd w:val="clear" w:color="auto" w:fill="FFFFFF"/>
        </w:rPr>
        <w:t>SQL Server</w:t>
      </w:r>
      <w:r>
        <w:rPr>
          <w:shd w:val="clear" w:color="auto" w:fill="FFFFFF"/>
        </w:rPr>
        <w:t xml:space="preserve"> необходимо создать роль </w:t>
      </w:r>
      <w:proofErr w:type="spellStart"/>
      <w:r w:rsidRPr="001B256A">
        <w:rPr>
          <w:b/>
          <w:bCs/>
          <w:shd w:val="clear" w:color="auto" w:fill="FFFFFF"/>
        </w:rPr>
        <w:t>RSExecRole</w:t>
      </w:r>
      <w:proofErr w:type="spellEnd"/>
      <w:r>
        <w:rPr>
          <w:shd w:val="clear" w:color="auto" w:fill="FFFFFF"/>
        </w:rPr>
        <w:t xml:space="preserve"> в системной базе данных.</w:t>
      </w:r>
    </w:p>
    <w:p w14:paraId="11C0A1E9" w14:textId="77777777" w:rsidR="002623D0" w:rsidRPr="00473910" w:rsidRDefault="002623D0" w:rsidP="000676FA">
      <w:pPr>
        <w:ind w:firstLine="0"/>
      </w:pPr>
    </w:p>
    <w:p w14:paraId="11E8BC59" w14:textId="21D76F7C" w:rsidR="00777CEF" w:rsidRDefault="00747669" w:rsidP="002E5C27">
      <w:pPr>
        <w:pStyle w:val="a"/>
        <w:rPr>
          <w:lang w:val="en-US"/>
        </w:rPr>
      </w:pPr>
      <w:bookmarkStart w:id="7" w:name="_Toc194049332"/>
      <w:r w:rsidRPr="00CA292B">
        <w:rPr>
          <w:lang w:val="en-US"/>
        </w:rPr>
        <w:t>Entity Framework</w:t>
      </w:r>
      <w:bookmarkEnd w:id="7"/>
    </w:p>
    <w:p w14:paraId="353B5ED1" w14:textId="7F6C47AB" w:rsidR="001B256A" w:rsidRDefault="001B256A" w:rsidP="001B256A">
      <w:pPr>
        <w:rPr>
          <w:sz w:val="24"/>
        </w:rPr>
      </w:pPr>
      <w:r w:rsidRPr="001B256A">
        <w:rPr>
          <w:b/>
          <w:bCs/>
          <w:lang w:val="en-US"/>
        </w:rPr>
        <w:t>E</w:t>
      </w:r>
      <w:proofErr w:type="spellStart"/>
      <w:r w:rsidRPr="001B256A">
        <w:rPr>
          <w:b/>
          <w:bCs/>
        </w:rPr>
        <w:t>ntity</w:t>
      </w:r>
      <w:proofErr w:type="spellEnd"/>
      <w:r w:rsidRPr="001B256A">
        <w:rPr>
          <w:b/>
          <w:bCs/>
        </w:rPr>
        <w:t xml:space="preserve"> Framework</w:t>
      </w:r>
      <w:r>
        <w:t xml:space="preserve"> представляет </w:t>
      </w:r>
      <w:r w:rsidRPr="001B256A">
        <w:rPr>
          <w:b/>
          <w:bCs/>
        </w:rPr>
        <w:t>ORM</w:t>
      </w:r>
      <w:r>
        <w:t>-технологию (</w:t>
      </w:r>
      <w:proofErr w:type="spellStart"/>
      <w:r w:rsidRPr="001B256A">
        <w:rPr>
          <w:b/>
          <w:bCs/>
        </w:rPr>
        <w:t>object-relational</w:t>
      </w:r>
      <w:proofErr w:type="spellEnd"/>
      <w:r w:rsidRPr="001B256A">
        <w:rPr>
          <w:b/>
          <w:bCs/>
        </w:rPr>
        <w:t xml:space="preserve"> </w:t>
      </w:r>
      <w:proofErr w:type="spellStart"/>
      <w:r w:rsidRPr="001B256A">
        <w:rPr>
          <w:b/>
          <w:bCs/>
        </w:rPr>
        <w:t>mapping</w:t>
      </w:r>
      <w:proofErr w:type="spellEnd"/>
      <w:r>
        <w:t xml:space="preserve"> - отображения данных на реальные объекты) от компании Microsoft для доступа к данным. </w:t>
      </w:r>
      <w:r w:rsidRPr="001B256A">
        <w:rPr>
          <w:b/>
          <w:bCs/>
        </w:rPr>
        <w:t>Entity Framework Core</w:t>
      </w:r>
      <w:r>
        <w:t xml:space="preserve"> позволяет абстрагироваться от самой базы данных и ее таблиц и работать с данными как с объектами классом независимо от типа хранилища. Если на физическом уровне мы оперируем таблицами, индексами, первичными и внешними ключами, но на концептуальном уровне, который нам предлагает </w:t>
      </w:r>
      <w:r w:rsidRPr="001B256A">
        <w:rPr>
          <w:b/>
          <w:bCs/>
        </w:rPr>
        <w:t>Entity Framework</w:t>
      </w:r>
      <w:r>
        <w:t>, мы уже работаем с объектами.</w:t>
      </w:r>
    </w:p>
    <w:p w14:paraId="49FC84FD" w14:textId="3778D467" w:rsidR="001B256A" w:rsidRDefault="001B256A" w:rsidP="001B256A">
      <w:r>
        <w:t xml:space="preserve">Поскольку </w:t>
      </w:r>
      <w:r w:rsidRPr="001B256A">
        <w:rPr>
          <w:b/>
          <w:bCs/>
        </w:rPr>
        <w:t>Entity Framework Core</w:t>
      </w:r>
      <w:r>
        <w:t xml:space="preserve"> работает на основе платформы .NET, то он развивается вместе с данной платформой. Текущая версия </w:t>
      </w:r>
      <w:r w:rsidRPr="001B256A">
        <w:rPr>
          <w:b/>
          <w:bCs/>
        </w:rPr>
        <w:t>EF Core - 9.0</w:t>
      </w:r>
      <w:r>
        <w:t xml:space="preserve"> была выпущена в ноябре 2024 года вместе с .NET 8., и технология продолжает развиваться.</w:t>
      </w:r>
    </w:p>
    <w:p w14:paraId="7786B3C6" w14:textId="3B14463B" w:rsidR="001B256A" w:rsidRDefault="001B256A" w:rsidP="000676FA">
      <w:r w:rsidRPr="001B256A">
        <w:rPr>
          <w:b/>
          <w:bCs/>
        </w:rPr>
        <w:t>Entity Framework Core</w:t>
      </w:r>
      <w:r>
        <w:t xml:space="preserve"> поддерживает множество различных систем баз данных. Таким образом, мы можем через </w:t>
      </w:r>
      <w:r w:rsidRPr="001B256A">
        <w:rPr>
          <w:b/>
          <w:bCs/>
        </w:rPr>
        <w:t>EF Core</w:t>
      </w:r>
      <w:r>
        <w:t xml:space="preserve"> работать с любой СУБД, если для нее имеется нужный провайдер. По умолчанию на данный момент Microsoft предоставляет ряд встроенных провайдеров: для работы с </w:t>
      </w:r>
      <w:r w:rsidRPr="001B256A">
        <w:rPr>
          <w:b/>
          <w:bCs/>
        </w:rPr>
        <w:t>MS SQL Server</w:t>
      </w:r>
      <w:r>
        <w:t xml:space="preserve">, для </w:t>
      </w:r>
      <w:proofErr w:type="spellStart"/>
      <w:r w:rsidRPr="001B256A">
        <w:rPr>
          <w:b/>
          <w:bCs/>
        </w:rPr>
        <w:t>SQLite</w:t>
      </w:r>
      <w:proofErr w:type="spellEnd"/>
      <w:r>
        <w:t xml:space="preserve">, для </w:t>
      </w:r>
      <w:proofErr w:type="spellStart"/>
      <w:r w:rsidRPr="001B256A">
        <w:rPr>
          <w:b/>
          <w:bCs/>
        </w:rPr>
        <w:t>PostgreSQL</w:t>
      </w:r>
      <w:proofErr w:type="spellEnd"/>
      <w:r>
        <w:t>. Также имеются провайдеры от сторонних</w:t>
      </w:r>
      <w:r w:rsidR="000676FA">
        <w:t xml:space="preserve"> </w:t>
      </w:r>
      <w:r>
        <w:t xml:space="preserve">поставщиков, например, для </w:t>
      </w:r>
      <w:r w:rsidRPr="001B256A">
        <w:rPr>
          <w:b/>
          <w:bCs/>
        </w:rPr>
        <w:t>MySQL</w:t>
      </w:r>
      <w:r>
        <w:t>.</w:t>
      </w:r>
    </w:p>
    <w:p w14:paraId="2FD3177A" w14:textId="77777777" w:rsidR="001B256A" w:rsidRDefault="001B256A" w:rsidP="001B256A">
      <w:r>
        <w:t xml:space="preserve">Центральной концепцией </w:t>
      </w:r>
      <w:r w:rsidRPr="001B256A">
        <w:rPr>
          <w:b/>
          <w:bCs/>
        </w:rPr>
        <w:t>Entity Framework</w:t>
      </w:r>
      <w:r>
        <w:t xml:space="preserve"> является понятие сущности или </w:t>
      </w:r>
      <w:proofErr w:type="spellStart"/>
      <w:r w:rsidRPr="001B256A">
        <w:rPr>
          <w:b/>
          <w:bCs/>
        </w:rPr>
        <w:t>entity</w:t>
      </w:r>
      <w:proofErr w:type="spellEnd"/>
      <w:r>
        <w:t xml:space="preserve">. Сущность определяет набор данных, которые связаны с </w:t>
      </w:r>
      <w:r>
        <w:lastRenderedPageBreak/>
        <w:t>определенным объектом. Поэтому данная технология предполагает работу не с таблицами, а с объектами и их коллекциями.</w:t>
      </w:r>
    </w:p>
    <w:p w14:paraId="503865C8" w14:textId="77777777" w:rsidR="001B256A" w:rsidRDefault="001B256A" w:rsidP="001B256A">
      <w:r>
        <w:t xml:space="preserve">Любая сущность, как и любой объект из реального мира, обладает рядом свойств. Например, если сущность описывает человека, то мы можем выделить такие свойства, как имя, фамилия, рост, возраст. Свойства необязательно представляют простые данные типа </w:t>
      </w:r>
      <w:proofErr w:type="spellStart"/>
      <w:r>
        <w:t>int</w:t>
      </w:r>
      <w:proofErr w:type="spellEnd"/>
      <w:r>
        <w:t xml:space="preserve"> или </w:t>
      </w:r>
      <w:proofErr w:type="spellStart"/>
      <w:r>
        <w:t>string</w:t>
      </w:r>
      <w:proofErr w:type="spellEnd"/>
      <w:r>
        <w:t>, но могут также представлять и более комплексные типы данных. И у каждой сущности может быть одно или несколько свойств, которые будут отличать эту сущность от других и будут уникально определять эту сущность. Подобные свойства называют ключами.</w:t>
      </w:r>
    </w:p>
    <w:p w14:paraId="1EA587EB" w14:textId="77777777" w:rsidR="001B256A" w:rsidRDefault="001B256A" w:rsidP="001B256A">
      <w:r>
        <w:t>При этом сущности могут быть связаны ассоциативной связью один-ко-многим, один-ко-одному и многие-ко-многим, подобно тому, как в реальной базе данных происходит связь через внешние ключи.</w:t>
      </w:r>
    </w:p>
    <w:p w14:paraId="4F5C092D" w14:textId="11EF78AF" w:rsidR="001B256A" w:rsidRDefault="001B256A" w:rsidP="001B256A">
      <w:r>
        <w:t xml:space="preserve">Отличительной чертой </w:t>
      </w:r>
      <w:r w:rsidRPr="001B256A">
        <w:rPr>
          <w:b/>
          <w:bCs/>
        </w:rPr>
        <w:t>Entity Framework Core</w:t>
      </w:r>
      <w:r>
        <w:t xml:space="preserve">, как технологии </w:t>
      </w:r>
      <w:r w:rsidRPr="001B256A">
        <w:rPr>
          <w:b/>
          <w:bCs/>
        </w:rPr>
        <w:t>ORM</w:t>
      </w:r>
      <w:r>
        <w:t xml:space="preserve">, является использование запросов </w:t>
      </w:r>
      <w:r w:rsidRPr="001B256A">
        <w:rPr>
          <w:b/>
          <w:bCs/>
        </w:rPr>
        <w:t>LINQ</w:t>
      </w:r>
      <w:r>
        <w:t xml:space="preserve"> для выборки данных из БД. С помощью </w:t>
      </w:r>
      <w:r w:rsidRPr="001B256A">
        <w:rPr>
          <w:b/>
          <w:bCs/>
        </w:rPr>
        <w:t>LINQ</w:t>
      </w:r>
      <w:r>
        <w:t xml:space="preserve"> мы можем создавать различные запросы на выборку объектов, в том числе связанных различными ассоциативными связями. А </w:t>
      </w:r>
      <w:r w:rsidRPr="001B256A">
        <w:rPr>
          <w:b/>
          <w:bCs/>
        </w:rPr>
        <w:t>Entity Framework</w:t>
      </w:r>
      <w:r>
        <w:t xml:space="preserve"> при выполнении запроса транслирует выражения </w:t>
      </w:r>
      <w:r w:rsidRPr="001F466B">
        <w:rPr>
          <w:b/>
          <w:bCs/>
        </w:rPr>
        <w:t>LINQ</w:t>
      </w:r>
      <w:r>
        <w:t xml:space="preserve"> в выражения, понятные для конкретной СУБД (как правило, в выражения SQL).</w:t>
      </w:r>
    </w:p>
    <w:p w14:paraId="6324855A" w14:textId="77777777" w:rsidR="000676FA" w:rsidRDefault="001B256A" w:rsidP="001B256A">
      <w:r>
        <w:t xml:space="preserve">Основная функциональность </w:t>
      </w:r>
      <w:r w:rsidRPr="001F466B">
        <w:rPr>
          <w:b/>
          <w:bCs/>
        </w:rPr>
        <w:t>Entity Framework Core</w:t>
      </w:r>
      <w:r>
        <w:t xml:space="preserve"> сосредоточена в</w:t>
      </w:r>
    </w:p>
    <w:p w14:paraId="18D8F624" w14:textId="408255DB" w:rsidR="001B256A" w:rsidRDefault="001B256A" w:rsidP="000676FA">
      <w:pPr>
        <w:ind w:firstLine="0"/>
      </w:pPr>
      <w:r>
        <w:t>следующих пакетах:</w:t>
      </w:r>
    </w:p>
    <w:p w14:paraId="5667810B" w14:textId="64A698F1" w:rsidR="001B256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</w:t>
      </w:r>
      <w:proofErr w:type="spellEnd"/>
      <w:r>
        <w:t>:</w:t>
      </w:r>
      <w:r w:rsidR="001F466B" w:rsidRPr="001F466B">
        <w:t xml:space="preserve"> </w:t>
      </w:r>
      <w:r>
        <w:t>основной пакет EF Core</w:t>
      </w:r>
    </w:p>
    <w:p w14:paraId="5F3E8A59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</w:t>
      </w:r>
      <w:proofErr w:type="spellEnd"/>
      <w:r>
        <w:t>: представляет функциональность</w:t>
      </w:r>
    </w:p>
    <w:p w14:paraId="5BCE6527" w14:textId="1442BC4D" w:rsidR="001B256A" w:rsidRDefault="001B256A" w:rsidP="000676FA">
      <w:pPr>
        <w:ind w:firstLine="0"/>
      </w:pPr>
      <w:r>
        <w:t>провайдера для Microsoft SQL Server и SQL Azure</w:t>
      </w:r>
    </w:p>
    <w:p w14:paraId="2B51B4B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.NetTopologySuite</w:t>
      </w:r>
      <w:proofErr w:type="spellEnd"/>
      <w:r>
        <w:t>: предоставляет</w:t>
      </w:r>
    </w:p>
    <w:p w14:paraId="180B6110" w14:textId="370DE688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>) для SQL Server</w:t>
      </w:r>
    </w:p>
    <w:p w14:paraId="1727F0FC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</w:t>
      </w:r>
      <w:proofErr w:type="spellEnd"/>
      <w:r>
        <w:t>: представляет функциональность</w:t>
      </w:r>
    </w:p>
    <w:p w14:paraId="079758C4" w14:textId="3947EBA5" w:rsidR="001B256A" w:rsidRDefault="001B256A" w:rsidP="000676FA">
      <w:pPr>
        <w:ind w:firstLine="0"/>
      </w:pPr>
      <w:r>
        <w:t xml:space="preserve">провайдера для </w:t>
      </w:r>
      <w:proofErr w:type="spellStart"/>
      <w:r>
        <w:t>SQLite</w:t>
      </w:r>
      <w:proofErr w:type="spellEnd"/>
      <w:r>
        <w:t xml:space="preserve"> и включает нативные бинарные файлы для движка базы данных</w:t>
      </w:r>
    </w:p>
    <w:p w14:paraId="6A382BE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Core</w:t>
      </w:r>
      <w:proofErr w:type="spellEnd"/>
      <w:r w:rsidR="001F466B" w:rsidRPr="001F466B">
        <w:t xml:space="preserve">: </w:t>
      </w:r>
      <w:r>
        <w:t>представляет</w:t>
      </w:r>
    </w:p>
    <w:p w14:paraId="1AD8CA9E" w14:textId="77777777" w:rsidR="000676FA" w:rsidRDefault="001B256A" w:rsidP="000676FA">
      <w:pPr>
        <w:ind w:firstLine="0"/>
      </w:pPr>
      <w:r>
        <w:t xml:space="preserve">функциональность провайдера для </w:t>
      </w:r>
      <w:proofErr w:type="spellStart"/>
      <w:r>
        <w:t>SQLite</w:t>
      </w:r>
      <w:proofErr w:type="spellEnd"/>
      <w:r>
        <w:t>, но в отличие от предыдущего пакета</w:t>
      </w:r>
    </w:p>
    <w:p w14:paraId="54350249" w14:textId="7B5584E9" w:rsidR="001B256A" w:rsidRDefault="001B256A" w:rsidP="000676FA">
      <w:pPr>
        <w:ind w:firstLine="0"/>
      </w:pPr>
      <w:r>
        <w:lastRenderedPageBreak/>
        <w:t>не содержит нативные бинарные файлы для движка базы данных</w:t>
      </w:r>
    </w:p>
    <w:p w14:paraId="2E5CCF78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NetTopologySuite</w:t>
      </w:r>
      <w:proofErr w:type="spellEnd"/>
      <w:r>
        <w:t>: предоставляет</w:t>
      </w:r>
    </w:p>
    <w:p w14:paraId="10A5955F" w14:textId="145F7D76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 xml:space="preserve">) для </w:t>
      </w:r>
      <w:proofErr w:type="spellStart"/>
      <w:r>
        <w:t>SQLite</w:t>
      </w:r>
      <w:proofErr w:type="spellEnd"/>
    </w:p>
    <w:p w14:paraId="69411D6A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Cosmos</w:t>
      </w:r>
      <w:proofErr w:type="spellEnd"/>
      <w:r>
        <w:t>: представляет функциональность</w:t>
      </w:r>
    </w:p>
    <w:p w14:paraId="3B6011BD" w14:textId="3E4E9F46" w:rsidR="001B256A" w:rsidRDefault="001B256A" w:rsidP="000676FA">
      <w:pPr>
        <w:ind w:firstLine="0"/>
      </w:pPr>
      <w:r>
        <w:t xml:space="preserve">провайдера для Azure </w:t>
      </w:r>
      <w:proofErr w:type="spellStart"/>
      <w:r>
        <w:t>Cosmos</w:t>
      </w:r>
      <w:proofErr w:type="spellEnd"/>
      <w:r>
        <w:t xml:space="preserve"> DB</w:t>
      </w:r>
    </w:p>
    <w:p w14:paraId="57A0963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InMemory</w:t>
      </w:r>
      <w:proofErr w:type="spellEnd"/>
      <w:r>
        <w:t>:</w:t>
      </w:r>
      <w:r w:rsidR="001F466B" w:rsidRPr="001F466B">
        <w:t xml:space="preserve"> </w:t>
      </w:r>
      <w:r w:rsidR="001F466B">
        <w:t>п</w:t>
      </w:r>
      <w:r>
        <w:t>редставляет</w:t>
      </w:r>
    </w:p>
    <w:p w14:paraId="6F954A49" w14:textId="35AA0C24" w:rsidR="001B256A" w:rsidRDefault="001B256A" w:rsidP="000676FA">
      <w:pPr>
        <w:ind w:firstLine="0"/>
      </w:pPr>
      <w:r>
        <w:t>функциональность провайдера базы данных в памяти</w:t>
      </w:r>
    </w:p>
    <w:p w14:paraId="29EAADA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Tools</w:t>
      </w:r>
      <w:proofErr w:type="spellEnd"/>
      <w:r>
        <w:t>: содержит команды EF Core</w:t>
      </w:r>
    </w:p>
    <w:p w14:paraId="5BBDA188" w14:textId="0EECB50F" w:rsidR="000676FA" w:rsidRPr="000676FA" w:rsidRDefault="001B256A" w:rsidP="000676FA">
      <w:pPr>
        <w:ind w:firstLine="0"/>
        <w:rPr>
          <w:lang w:val="en-US"/>
        </w:rPr>
      </w:pPr>
      <w:r w:rsidRPr="000676FA">
        <w:rPr>
          <w:lang w:val="en-US"/>
        </w:rPr>
        <w:t xml:space="preserve">PowerShell </w:t>
      </w:r>
      <w:r>
        <w:t>для</w:t>
      </w:r>
      <w:r w:rsidRPr="000676FA">
        <w:rPr>
          <w:lang w:val="en-US"/>
        </w:rPr>
        <w:t xml:space="preserve"> Visual Studio Package Manager Console; </w:t>
      </w:r>
      <w:r>
        <w:t>применяется</w:t>
      </w:r>
      <w:r w:rsidRPr="000676FA">
        <w:rPr>
          <w:lang w:val="en-US"/>
        </w:rPr>
        <w:t xml:space="preserve"> </w:t>
      </w:r>
      <w:r>
        <w:t>в</w:t>
      </w:r>
      <w:r w:rsidRPr="000676FA">
        <w:rPr>
          <w:lang w:val="en-US"/>
        </w:rPr>
        <w:t xml:space="preserve"> Visual</w:t>
      </w:r>
    </w:p>
    <w:p w14:paraId="4D4FCF6D" w14:textId="39826DDE" w:rsidR="001B256A" w:rsidRDefault="001B256A" w:rsidP="000676FA">
      <w:pPr>
        <w:ind w:firstLine="0"/>
      </w:pPr>
      <w:r>
        <w:t xml:space="preserve">Studio для миграций и генерации классов по готовой </w:t>
      </w:r>
      <w:proofErr w:type="spellStart"/>
      <w:r>
        <w:t>бд</w:t>
      </w:r>
      <w:proofErr w:type="spellEnd"/>
    </w:p>
    <w:p w14:paraId="6B914D6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Design</w:t>
      </w:r>
      <w:proofErr w:type="spellEnd"/>
      <w:r>
        <w:t>: содержит вспомогательные</w:t>
      </w:r>
    </w:p>
    <w:p w14:paraId="09D55AA6" w14:textId="39EA4622" w:rsidR="001B256A" w:rsidRDefault="001B256A" w:rsidP="000676FA">
      <w:pPr>
        <w:ind w:firstLine="0"/>
      </w:pPr>
      <w:r>
        <w:t>компоненты EF Core, применяемые в процессе разработки</w:t>
      </w:r>
    </w:p>
    <w:p w14:paraId="4E6C5BDB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Proxies</w:t>
      </w:r>
      <w:proofErr w:type="spellEnd"/>
      <w:r>
        <w:t>: хранит функциональность для так</w:t>
      </w:r>
    </w:p>
    <w:p w14:paraId="590341CF" w14:textId="295F7731" w:rsidR="001B256A" w:rsidRDefault="001B256A" w:rsidP="000676FA">
      <w:pPr>
        <w:ind w:firstLine="0"/>
      </w:pPr>
      <w:r>
        <w:t>называемой "ленивой загрузки" (</w:t>
      </w:r>
      <w:proofErr w:type="spellStart"/>
      <w:r>
        <w:t>lazy-loading</w:t>
      </w:r>
      <w:proofErr w:type="spellEnd"/>
      <w:r>
        <w:t xml:space="preserve">) и прокси </w:t>
      </w:r>
      <w:proofErr w:type="spellStart"/>
      <w:r>
        <w:t>остлеживания</w:t>
      </w:r>
      <w:proofErr w:type="spellEnd"/>
      <w:r>
        <w:t xml:space="preserve"> изменений</w:t>
      </w:r>
    </w:p>
    <w:p w14:paraId="0C49307F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bstractions</w:t>
      </w:r>
      <w:proofErr w:type="spellEnd"/>
      <w:r>
        <w:t>: содержит набор абстракций</w:t>
      </w:r>
    </w:p>
    <w:p w14:paraId="6D00822E" w14:textId="48D77250" w:rsidR="001B256A" w:rsidRDefault="001B256A" w:rsidP="000676FA">
      <w:pPr>
        <w:ind w:firstLine="0"/>
      </w:pPr>
      <w:r>
        <w:t>EF Core, которые не зависят от конкретной СУБД</w:t>
      </w:r>
    </w:p>
    <w:p w14:paraId="4C5E5461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Relational</w:t>
      </w:r>
      <w:proofErr w:type="spellEnd"/>
      <w:r>
        <w:t>: хранит компоненты EF Core для</w:t>
      </w:r>
    </w:p>
    <w:p w14:paraId="478F12B3" w14:textId="30912C54" w:rsidR="001B256A" w:rsidRDefault="001B256A" w:rsidP="000676FA">
      <w:pPr>
        <w:ind w:firstLine="0"/>
      </w:pPr>
      <w:r>
        <w:t>провайдеров реляционных СУБД</w:t>
      </w:r>
    </w:p>
    <w:p w14:paraId="5A2F2827" w14:textId="77777777" w:rsidR="000676FA" w:rsidRDefault="001B256A" w:rsidP="001F466B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nalyzers</w:t>
      </w:r>
      <w:proofErr w:type="spellEnd"/>
      <w:r>
        <w:t>: содержит функционал</w:t>
      </w:r>
    </w:p>
    <w:p w14:paraId="6566951E" w14:textId="0CEF7A2F" w:rsidR="001B256A" w:rsidRDefault="001B256A" w:rsidP="000676FA">
      <w:pPr>
        <w:ind w:firstLine="0"/>
      </w:pPr>
      <w:r>
        <w:t>анализаторов C# для EF Core</w:t>
      </w:r>
    </w:p>
    <w:p w14:paraId="60DCA1AA" w14:textId="0B32EAC0" w:rsidR="00747669" w:rsidRPr="001B256A" w:rsidRDefault="00747669" w:rsidP="00747669"/>
    <w:p w14:paraId="3B64821F" w14:textId="19E0A5D9" w:rsidR="00747669" w:rsidRPr="001B256A" w:rsidRDefault="00747669" w:rsidP="00747669"/>
    <w:p w14:paraId="5A472D5A" w14:textId="77A3C662" w:rsidR="00747669" w:rsidRPr="001B256A" w:rsidRDefault="00747669">
      <w:pPr>
        <w:spacing w:after="160" w:line="259" w:lineRule="auto"/>
        <w:ind w:firstLine="0"/>
        <w:jc w:val="left"/>
      </w:pPr>
      <w:r w:rsidRPr="001B256A">
        <w:br w:type="page"/>
      </w:r>
    </w:p>
    <w:p w14:paraId="61F5431A" w14:textId="4138E43C" w:rsidR="00747669" w:rsidRDefault="00747669" w:rsidP="00747669">
      <w:pPr>
        <w:pStyle w:val="1"/>
      </w:pPr>
      <w:bookmarkStart w:id="8" w:name="_Toc194049333"/>
      <w:r w:rsidRPr="00602BB7">
        <w:lastRenderedPageBreak/>
        <w:t xml:space="preserve">ГЛАВА </w:t>
      </w:r>
      <w:r w:rsidRPr="00943961">
        <w:t>2</w:t>
      </w:r>
      <w:r w:rsidRPr="00602BB7">
        <w:t xml:space="preserve">. </w:t>
      </w:r>
      <w:r>
        <w:t>ПРОЕКТИРОВАНИЕ БАЗЫ ДАННЫХ</w:t>
      </w:r>
      <w:bookmarkEnd w:id="8"/>
    </w:p>
    <w:p w14:paraId="5E20C8FA" w14:textId="77777777" w:rsidR="00747669" w:rsidRPr="00747669" w:rsidRDefault="00747669" w:rsidP="00747669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 w:cs="Times New Roman"/>
          <w:b/>
          <w:vanish/>
          <w:color w:val="000000" w:themeColor="text1"/>
          <w:spacing w:val="15"/>
          <w:szCs w:val="24"/>
        </w:rPr>
      </w:pPr>
      <w:bookmarkStart w:id="9" w:name="_Toc193875785"/>
      <w:bookmarkStart w:id="10" w:name="_Toc193880772"/>
      <w:bookmarkStart w:id="11" w:name="_Toc193880803"/>
      <w:bookmarkStart w:id="12" w:name="_Toc194001045"/>
      <w:bookmarkStart w:id="13" w:name="_Toc194049334"/>
      <w:bookmarkEnd w:id="9"/>
      <w:bookmarkEnd w:id="10"/>
      <w:bookmarkEnd w:id="11"/>
      <w:bookmarkEnd w:id="12"/>
      <w:bookmarkEnd w:id="13"/>
    </w:p>
    <w:p w14:paraId="37E7626E" w14:textId="381F4113" w:rsidR="00747669" w:rsidRDefault="00747669" w:rsidP="002E5C27">
      <w:pPr>
        <w:pStyle w:val="a"/>
        <w:rPr>
          <w:lang w:val="en-US"/>
        </w:rPr>
      </w:pPr>
      <w:bookmarkStart w:id="14" w:name="_Toc194049335"/>
      <w:r>
        <w:t xml:space="preserve">Разработка </w:t>
      </w:r>
      <w:r w:rsidRPr="00ED22D5">
        <w:t>диаграммы</w:t>
      </w:r>
      <w:r>
        <w:t xml:space="preserve"> </w:t>
      </w:r>
      <w:r>
        <w:rPr>
          <w:lang w:val="en-US"/>
        </w:rPr>
        <w:t>ERD</w:t>
      </w:r>
      <w:bookmarkEnd w:id="14"/>
    </w:p>
    <w:p w14:paraId="0015B168" w14:textId="580C37F8" w:rsidR="00D66A40" w:rsidRDefault="00D66A40" w:rsidP="00D66A40">
      <w:pPr>
        <w:rPr>
          <w:shd w:val="clear" w:color="auto" w:fill="FFFFFF"/>
        </w:rPr>
      </w:pPr>
      <w:r>
        <w:rPr>
          <w:shd w:val="clear" w:color="auto" w:fill="FFFFFF"/>
        </w:rPr>
        <w:t xml:space="preserve">Схема «сущность-связь» (также </w:t>
      </w:r>
      <w:r w:rsidRPr="00D66A40">
        <w:rPr>
          <w:b/>
          <w:bCs/>
          <w:shd w:val="clear" w:color="auto" w:fill="FFFFFF"/>
        </w:rPr>
        <w:t>ERD</w:t>
      </w:r>
      <w:r>
        <w:rPr>
          <w:shd w:val="clear" w:color="auto" w:fill="FFFFFF"/>
        </w:rPr>
        <w:t xml:space="preserve"> или </w:t>
      </w:r>
      <w:r w:rsidRPr="00D66A40">
        <w:rPr>
          <w:b/>
          <w:bCs/>
          <w:shd w:val="clear" w:color="auto" w:fill="FFFFFF"/>
        </w:rPr>
        <w:t>ER-диаграмма</w:t>
      </w:r>
      <w:r>
        <w:rPr>
          <w:shd w:val="clear" w:color="auto" w:fill="FFFFFF"/>
        </w:rPr>
        <w:t xml:space="preserve">) — это разновидность блок-схемы, где показано, как разные «сущности» (люди, объекты, концепции и так далее) связаны между собой внутри системы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чаще всего применяются для проектирования и отладки реляционных баз данных в сфере образования, исследования и разработки программного обеспечения и информационных систем для бизнеса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(или </w:t>
      </w:r>
      <w:r w:rsidRPr="00D66A40">
        <w:rPr>
          <w:b/>
          <w:bCs/>
          <w:shd w:val="clear" w:color="auto" w:fill="FFFFFF"/>
        </w:rPr>
        <w:t>ER-модели</w:t>
      </w:r>
      <w:r>
        <w:rPr>
          <w:shd w:val="clear" w:color="auto" w:fill="FFFFFF"/>
        </w:rPr>
        <w:t>) полагаются на стандартный набор символов, включая прямоугольники, ромбы, овалы и соединительные линии, для отображения сущностей, их атрибутов и связей. Эти диаграммы устроены по тому же принципу, что и грамматические структуры: сущности выполняют роль существительных, а связи — глаголов.</w:t>
      </w:r>
    </w:p>
    <w:p w14:paraId="7867CFF6" w14:textId="77777777" w:rsidR="00D66A40" w:rsidRDefault="00D66A40" w:rsidP="00D66A40">
      <w:r>
        <w:t>В ER-моделях и моделях данных обычно выделяют до трех уровней детализации:</w:t>
      </w:r>
    </w:p>
    <w:p w14:paraId="68B6E23E" w14:textId="77777777" w:rsidR="00D66A40" w:rsidRDefault="00D66A40" w:rsidP="00D66A40">
      <w:r>
        <w:rPr>
          <w:b/>
          <w:bCs/>
        </w:rPr>
        <w:t>Концептуальная модель данных</w:t>
      </w:r>
    </w:p>
    <w:p w14:paraId="024598A6" w14:textId="67791AAD" w:rsidR="00D66A40" w:rsidRDefault="00D66A40" w:rsidP="00D66A40">
      <w:r>
        <w:t>Схема наивысшего уровня с минимальным количеством подробностей. Достоинство этого подхода заключается в возможности отобразить общую структуру модели и всю архитектуру системы. Менее масштабные системы могут обойтись и без этой модели. В этом случае можно сразу переходить к логической модели.</w:t>
      </w:r>
    </w:p>
    <w:p w14:paraId="6994E3BA" w14:textId="77777777" w:rsidR="00D66A40" w:rsidRDefault="00D66A40" w:rsidP="00D66A40">
      <w:r>
        <w:rPr>
          <w:b/>
          <w:bCs/>
        </w:rPr>
        <w:t>Логическая модель данных</w:t>
      </w:r>
    </w:p>
    <w:p w14:paraId="1CB93242" w14:textId="071AB9D6" w:rsidR="00D66A40" w:rsidRDefault="00D66A40" w:rsidP="00D66A40">
      <w:r>
        <w:t>Содержит более подробную информацию, нежели концептуальная модель. На этом уровне определяются более подробные операционные и транзакционные сущности. Логическая модель не зависит от технологии, в которой она будет применяться.</w:t>
      </w:r>
    </w:p>
    <w:p w14:paraId="62494D75" w14:textId="77777777" w:rsidR="00D66A40" w:rsidRDefault="00D66A40" w:rsidP="00D66A40">
      <w:r>
        <w:rPr>
          <w:b/>
          <w:bCs/>
        </w:rPr>
        <w:t>Физическая модель данных</w:t>
      </w:r>
    </w:p>
    <w:p w14:paraId="620F50D0" w14:textId="3629D8B7" w:rsidR="00D66A40" w:rsidRDefault="00D66A40" w:rsidP="00D66A40">
      <w:r>
        <w:t>На основе каждой логической модели данных можно составить одну или две физических модели. В последних должно присутствовать достаточно технических подробностей для составления и внедрения самой базы данных.</w:t>
      </w:r>
    </w:p>
    <w:p w14:paraId="6251F1C1" w14:textId="55D6BF93" w:rsidR="00D66A40" w:rsidRDefault="00D66A40" w:rsidP="00D66A40">
      <w:r>
        <w:lastRenderedPageBreak/>
        <w:t xml:space="preserve">Диаграммы «сущность-связь» (или </w:t>
      </w:r>
      <w:r w:rsidRPr="00D66A40">
        <w:rPr>
          <w:b/>
          <w:bCs/>
        </w:rPr>
        <w:t>ERD</w:t>
      </w:r>
      <w:r>
        <w:t>) — неотъемлемая составляющая процесса моделирования любых систем, включая простые и сложные базы данных, однако применяемые в них фигуры и способы нотации могут запросто ввести в заблуждение любого.</w:t>
      </w:r>
    </w:p>
    <w:p w14:paraId="2A805DCB" w14:textId="65F8F95D" w:rsidR="000676FA" w:rsidRDefault="000676FA" w:rsidP="000676FA">
      <w:r>
        <w:t>Для того чтобы построить ER-диаграмму, можно использовать разные нотации. Три самые известные из них:</w:t>
      </w:r>
    </w:p>
    <w:p w14:paraId="13B35492" w14:textId="77777777" w:rsidR="003C735A" w:rsidRDefault="004F20B3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IDEF1X.</w:t>
      </w:r>
      <w:r w:rsidR="000676FA">
        <w:t xml:space="preserve"> Её относят к фундаментальным, но на практике </w:t>
      </w:r>
    </w:p>
    <w:p w14:paraId="07952858" w14:textId="7C318B20" w:rsidR="000676FA" w:rsidRDefault="000676FA" w:rsidP="003C735A">
      <w:pPr>
        <w:ind w:firstLine="0"/>
      </w:pPr>
      <w:r>
        <w:t>давно не используют, потому что есть более удобные варианты.</w:t>
      </w:r>
    </w:p>
    <w:p w14:paraId="22318738" w14:textId="77777777" w:rsidR="003C735A" w:rsidRDefault="004F20B3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Чена.</w:t>
      </w:r>
      <w:r w:rsidR="000676FA">
        <w:t xml:space="preserve"> Классическая нотация, которая состоит из простых </w:t>
      </w:r>
    </w:p>
    <w:p w14:paraId="612FC8F0" w14:textId="6CE4D7A3" w:rsidR="000676FA" w:rsidRDefault="000676FA" w:rsidP="003C735A">
      <w:pPr>
        <w:ind w:firstLine="0"/>
      </w:pPr>
      <w:r>
        <w:t>символов — прямоугольников, овалов и линий. Из-за этого нотацию часто используют для концептуальных моделей, которые презентуют заказчику. Человеку, который далёк от аналитики данных, проще разобраться в понятных диаграммах со знакомыми символами.</w:t>
      </w:r>
    </w:p>
    <w:p w14:paraId="40812178" w14:textId="77777777" w:rsidR="003C735A" w:rsidRDefault="00163B02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Мартина.</w:t>
      </w:r>
      <w:r w:rsidR="000676FA">
        <w:t xml:space="preserve"> Её ещё называют «воронья лапка» (от англ. </w:t>
      </w:r>
    </w:p>
    <w:p w14:paraId="6053C38A" w14:textId="37DB81BF" w:rsidR="000676FA" w:rsidRDefault="000676FA" w:rsidP="003C735A">
      <w:pPr>
        <w:ind w:firstLine="0"/>
      </w:pPr>
      <w:proofErr w:type="spellStart"/>
      <w:r w:rsidRPr="003C735A">
        <w:rPr>
          <w:b/>
          <w:bCs/>
        </w:rPr>
        <w:t>Crow's</w:t>
      </w:r>
      <w:proofErr w:type="spellEnd"/>
      <w:r w:rsidRPr="003C735A">
        <w:rPr>
          <w:b/>
          <w:bCs/>
        </w:rPr>
        <w:t xml:space="preserve"> </w:t>
      </w:r>
      <w:proofErr w:type="spellStart"/>
      <w:r w:rsidRPr="003C735A">
        <w:rPr>
          <w:b/>
          <w:bCs/>
        </w:rPr>
        <w:t>Foot</w:t>
      </w:r>
      <w:proofErr w:type="spellEnd"/>
      <w:r>
        <w:t>). Она компактнее нотации Чена, поэтому её используют для построения ER-моделей логического уровня, когда нужно описать в модели все атрибуты сущностей.</w:t>
      </w:r>
    </w:p>
    <w:p w14:paraId="2EC85857" w14:textId="1D14DD21" w:rsidR="00266F7F" w:rsidRDefault="00266F7F" w:rsidP="00266F7F">
      <w:r>
        <w:t xml:space="preserve">В нотациях Чена и Мартина есть одинаковые элементы: сущности, атрибуты и связи. Но эти элементы </w:t>
      </w:r>
      <w:r>
        <w:rPr>
          <w:color w:val="000000"/>
        </w:rPr>
        <w:t xml:space="preserve">диаграмм </w:t>
      </w:r>
      <w:r>
        <w:t>обозначают разными символами.</w:t>
      </w:r>
    </w:p>
    <w:p w14:paraId="6A5F2546" w14:textId="77777777" w:rsidR="000676FA" w:rsidRDefault="00C55B8E" w:rsidP="000676FA">
      <w:r>
        <w:t>Элементы ER-диаграммы в нотации Чена соединяют линиями. Если линия соединяет две сущности, сверху обозначают тип связи:</w:t>
      </w:r>
    </w:p>
    <w:p w14:paraId="21097911" w14:textId="77777777" w:rsidR="000676FA" w:rsidRDefault="00C55B8E" w:rsidP="000676FA">
      <w:pPr>
        <w:pStyle w:val="a8"/>
        <w:numPr>
          <w:ilvl w:val="0"/>
          <w:numId w:val="35"/>
        </w:numPr>
      </w:pPr>
      <w:r>
        <w:t>1:1 — «один-к-одному»;</w:t>
      </w:r>
    </w:p>
    <w:p w14:paraId="66A61F7D" w14:textId="45661037" w:rsidR="000676FA" w:rsidRDefault="00A145EF" w:rsidP="000676FA">
      <w:pPr>
        <w:pStyle w:val="a8"/>
        <w:numPr>
          <w:ilvl w:val="0"/>
          <w:numId w:val="35"/>
        </w:numPr>
      </w:pPr>
      <w:r>
        <w:t>1: N</w:t>
      </w:r>
      <w:r w:rsidR="00C55B8E">
        <w:t xml:space="preserve"> — «один-ко-многим»;</w:t>
      </w:r>
    </w:p>
    <w:p w14:paraId="0EC04F75" w14:textId="12140BB2" w:rsidR="00C55B8E" w:rsidRDefault="00A145EF" w:rsidP="000676FA">
      <w:pPr>
        <w:pStyle w:val="a8"/>
        <w:numPr>
          <w:ilvl w:val="0"/>
          <w:numId w:val="35"/>
        </w:numPr>
      </w:pPr>
      <w:r>
        <w:t>M: N</w:t>
      </w:r>
      <w:r w:rsidR="00C55B8E">
        <w:t xml:space="preserve"> — «многие-ко-многим».</w:t>
      </w:r>
    </w:p>
    <w:p w14:paraId="3B0ABD54" w14:textId="77777777" w:rsidR="000676FA" w:rsidRDefault="000676FA" w:rsidP="000676FA">
      <w:r>
        <w:t>В нотации Мартина сущность также вписывают в прямоугольник, а атрибуты и связи обозначают по-другому:</w:t>
      </w:r>
    </w:p>
    <w:p w14:paraId="70FBCE83" w14:textId="3C8DE2DE" w:rsidR="000676FA" w:rsidRDefault="004F20B3" w:rsidP="000676FA">
      <w:pPr>
        <w:pStyle w:val="a8"/>
        <w:numPr>
          <w:ilvl w:val="0"/>
          <w:numId w:val="36"/>
        </w:numPr>
      </w:pPr>
      <w:r>
        <w:t>а</w:t>
      </w:r>
      <w:r w:rsidR="000676FA">
        <w:t>трибуты перечисляют прямо под сущностью;</w:t>
      </w:r>
    </w:p>
    <w:p w14:paraId="1C7EEE5B" w14:textId="3A44BFB9" w:rsidR="000676FA" w:rsidRDefault="004F20B3" w:rsidP="000676FA">
      <w:pPr>
        <w:pStyle w:val="a8"/>
        <w:numPr>
          <w:ilvl w:val="0"/>
          <w:numId w:val="36"/>
        </w:numPr>
      </w:pPr>
      <w:r>
        <w:t>с</w:t>
      </w:r>
      <w:r w:rsidR="000676FA">
        <w:t>вязи рисуют разными соединительными линиями.</w:t>
      </w:r>
    </w:p>
    <w:p w14:paraId="3FBA1A9E" w14:textId="619C02AD" w:rsidR="005B1B95" w:rsidRDefault="000676FA" w:rsidP="005B1B95">
      <w:r w:rsidRPr="00D66A40">
        <w:rPr>
          <w:b/>
          <w:bCs/>
        </w:rPr>
        <w:t>Концептуальные модели</w:t>
      </w:r>
      <w:r>
        <w:t xml:space="preserve"> данных дают общее представление о том, что должно входить в состав модели. Концептуальные </w:t>
      </w:r>
      <w:r w:rsidRPr="00D66A40">
        <w:rPr>
          <w:b/>
          <w:bCs/>
        </w:rPr>
        <w:t>ER-диаграммы</w:t>
      </w:r>
      <w:r>
        <w:t xml:space="preserve"> можно брать </w:t>
      </w:r>
      <w:r>
        <w:lastRenderedPageBreak/>
        <w:t xml:space="preserve">за основу логических моделей данных. Их также можно использовать для создания отношений общности между разными </w:t>
      </w:r>
      <w:r w:rsidRPr="00D66A40">
        <w:rPr>
          <w:b/>
          <w:bCs/>
        </w:rPr>
        <w:t>ER-моделями</w:t>
      </w:r>
      <w:r>
        <w:t>, положив их в основу интеграции.</w:t>
      </w:r>
    </w:p>
    <w:p w14:paraId="52B09072" w14:textId="1F109EE3" w:rsidR="00C55B8E" w:rsidRPr="00906964" w:rsidRDefault="00C55B8E" w:rsidP="00906964">
      <w:pPr>
        <w:pStyle w:val="af"/>
      </w:pPr>
      <w:r w:rsidRPr="00906964">
        <w:rPr>
          <w:noProof/>
        </w:rPr>
        <w:drawing>
          <wp:inline distT="0" distB="0" distL="0" distR="0" wp14:anchorId="23CE975A" wp14:editId="5177256A">
            <wp:extent cx="4325745" cy="2743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7465" cy="276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D3323" w14:textId="66D4B1FF" w:rsidR="00C55B8E" w:rsidRDefault="00C55B8E" w:rsidP="00FB5EFA">
      <w:pPr>
        <w:pStyle w:val="af"/>
      </w:pPr>
      <w:r w:rsidRPr="00906964">
        <w:t xml:space="preserve">Рисунок 2.1 </w:t>
      </w:r>
      <w:r w:rsidR="000676FA" w:rsidRPr="00906964">
        <w:t>Виды связей в ER диаграмме</w:t>
      </w:r>
    </w:p>
    <w:p w14:paraId="08BD6D97" w14:textId="77777777" w:rsidR="005B1B95" w:rsidRPr="00FB5EFA" w:rsidRDefault="005B1B95" w:rsidP="00FB5EFA">
      <w:pPr>
        <w:pStyle w:val="af"/>
      </w:pPr>
    </w:p>
    <w:p w14:paraId="3C81AD00" w14:textId="70B154C8" w:rsidR="000676FA" w:rsidRPr="00906964" w:rsidRDefault="00846294" w:rsidP="00846294">
      <w:pPr>
        <w:pStyle w:val="af"/>
      </w:pPr>
      <w:r>
        <w:object w:dxaOrig="15496" w:dyaOrig="11056" w14:anchorId="230274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81.5pt;height:343.5pt" o:ole="">
            <v:imagedata r:id="rId9" o:title=""/>
          </v:shape>
          <o:OLEObject Type="Embed" ProgID="Visio.Drawing.15" ShapeID="_x0000_i1032" DrawAspect="Content" ObjectID="_1805539268" r:id="rId10"/>
        </w:object>
      </w:r>
    </w:p>
    <w:p w14:paraId="0210EB38" w14:textId="6588FC47" w:rsidR="00266F7F" w:rsidRDefault="00266F7F" w:rsidP="0084405F">
      <w:pPr>
        <w:pStyle w:val="af"/>
      </w:pPr>
      <w:r w:rsidRPr="00906964">
        <w:tab/>
      </w:r>
      <w:r w:rsidR="00676184" w:rsidRPr="00906964">
        <w:t>Рисунок 2.2 ER диаграмма</w:t>
      </w:r>
    </w:p>
    <w:p w14:paraId="5327E039" w14:textId="77777777" w:rsidR="0084405F" w:rsidRPr="000676FA" w:rsidRDefault="0084405F" w:rsidP="0084405F">
      <w:pPr>
        <w:pStyle w:val="af"/>
      </w:pPr>
    </w:p>
    <w:p w14:paraId="42B7F293" w14:textId="66FB531E" w:rsidR="00747669" w:rsidRDefault="00747669" w:rsidP="002E5C27">
      <w:pPr>
        <w:pStyle w:val="a"/>
      </w:pPr>
      <w:bookmarkStart w:id="15" w:name="_Toc194049336"/>
      <w:r>
        <w:lastRenderedPageBreak/>
        <w:t>Разработка базы данных</w:t>
      </w:r>
      <w:bookmarkEnd w:id="15"/>
    </w:p>
    <w:p w14:paraId="62E7B0FD" w14:textId="2086347B" w:rsidR="009E6F61" w:rsidRDefault="00CF02D8" w:rsidP="009E6F61">
      <w:pPr>
        <w:rPr>
          <w:b/>
          <w:bCs/>
        </w:rPr>
      </w:pPr>
      <w:r>
        <w:t xml:space="preserve">Разработка базы данных будет происходить в программе </w:t>
      </w:r>
      <w:r w:rsidRPr="00CF02D8">
        <w:rPr>
          <w:b/>
          <w:bCs/>
          <w:lang w:val="en-US"/>
        </w:rPr>
        <w:t>SSMS</w:t>
      </w:r>
      <w:r w:rsidRPr="00CF02D8">
        <w:rPr>
          <w:b/>
          <w:bCs/>
        </w:rPr>
        <w:t xml:space="preserve"> (</w:t>
      </w:r>
      <w:r w:rsidRPr="00CF02D8">
        <w:rPr>
          <w:b/>
          <w:bCs/>
          <w:lang w:val="en-US"/>
        </w:rPr>
        <w:t>SQL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erver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Management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tudio</w:t>
      </w:r>
      <w:r w:rsidRPr="00CF02D8">
        <w:rPr>
          <w:b/>
          <w:bCs/>
        </w:rPr>
        <w:t>)</w:t>
      </w:r>
      <w:r>
        <w:rPr>
          <w:b/>
          <w:bCs/>
        </w:rPr>
        <w:t>.</w:t>
      </w:r>
    </w:p>
    <w:p w14:paraId="11EB35E4" w14:textId="77777777" w:rsidR="00A5029C" w:rsidRDefault="00A5029C" w:rsidP="00A5029C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A5029C">
        <w:rPr>
          <w:b/>
          <w:bCs/>
        </w:rPr>
        <w:t>Server</w:t>
      </w:r>
      <w:r w:rsidRPr="002623D0">
        <w:t xml:space="preserve">, Базы данных </w:t>
      </w:r>
      <w:r w:rsidRPr="002623D0">
        <w:rPr>
          <w:b/>
          <w:bCs/>
        </w:rPr>
        <w:t>SQL Azure</w:t>
      </w:r>
      <w:r w:rsidRPr="002623D0">
        <w:t xml:space="preserve">, Управляемого экземпляра </w:t>
      </w:r>
      <w:r w:rsidRPr="002623D0">
        <w:rPr>
          <w:b/>
          <w:bCs/>
        </w:rPr>
        <w:t>SQL Azure</w:t>
      </w:r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r w:rsidRPr="002623D0">
        <w:rPr>
          <w:b/>
          <w:bCs/>
        </w:rPr>
        <w:t>Azure</w:t>
      </w:r>
      <w:r w:rsidRPr="002623D0">
        <w:t> и </w:t>
      </w:r>
      <w:r w:rsidRPr="002623D0">
        <w:rPr>
          <w:b/>
          <w:bCs/>
        </w:rPr>
        <w:t xml:space="preserve">Azure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01B42EE2" w14:textId="7FB28D6C" w:rsidR="004C54A6" w:rsidRDefault="00A5029C" w:rsidP="004C54A6">
      <w:pPr>
        <w:rPr>
          <w:lang w:eastAsia="ru-RU"/>
        </w:rPr>
      </w:pPr>
      <w:r w:rsidRPr="002623D0">
        <w:rPr>
          <w:lang w:eastAsia="ru-RU"/>
        </w:rPr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44E6C9EE" w14:textId="38B6794D" w:rsidR="004C54A6" w:rsidRPr="00DE0EE2" w:rsidRDefault="004C54A6" w:rsidP="0084405F">
      <w:pPr>
        <w:rPr>
          <w:lang w:eastAsia="ru-RU"/>
        </w:rPr>
      </w:pPr>
      <w:r>
        <w:rPr>
          <w:lang w:eastAsia="ru-RU"/>
        </w:rPr>
        <w:t>Для того чтобы создать в программ</w:t>
      </w:r>
      <w:r w:rsidR="009D3FF9">
        <w:rPr>
          <w:lang w:eastAsia="ru-RU"/>
        </w:rPr>
        <w:t>е</w:t>
      </w:r>
      <w:r>
        <w:rPr>
          <w:lang w:eastAsia="ru-RU"/>
        </w:rPr>
        <w:t xml:space="preserve"> </w:t>
      </w:r>
      <w:r>
        <w:rPr>
          <w:lang w:val="en-US" w:eastAsia="ru-RU"/>
        </w:rPr>
        <w:t>SSMS</w:t>
      </w:r>
      <w:r>
        <w:rPr>
          <w:lang w:eastAsia="ru-RU"/>
        </w:rPr>
        <w:t xml:space="preserve"> базу данных необходимо нажать правой кнопкой мышки по пункту в меню справа </w:t>
      </w:r>
      <w:r>
        <w:rPr>
          <w:lang w:val="en-US" w:eastAsia="ru-RU"/>
        </w:rPr>
        <w:t>Databases</w:t>
      </w:r>
      <w:r>
        <w:rPr>
          <w:lang w:eastAsia="ru-RU"/>
        </w:rPr>
        <w:t xml:space="preserve"> (Базы данных) и нажать на пункт </w:t>
      </w:r>
      <w:r>
        <w:rPr>
          <w:lang w:val="en-US" w:eastAsia="ru-RU"/>
        </w:rPr>
        <w:t>New</w:t>
      </w:r>
      <w:r w:rsidRPr="004C54A6">
        <w:rPr>
          <w:lang w:eastAsia="ru-RU"/>
        </w:rPr>
        <w:t xml:space="preserve"> </w:t>
      </w:r>
      <w:r>
        <w:rPr>
          <w:lang w:val="en-US" w:eastAsia="ru-RU"/>
        </w:rPr>
        <w:t>Database</w:t>
      </w:r>
      <w:r w:rsidRPr="004C54A6">
        <w:rPr>
          <w:lang w:eastAsia="ru-RU"/>
        </w:rPr>
        <w:t xml:space="preserve"> </w:t>
      </w:r>
      <w:r w:rsidR="0016542F">
        <w:rPr>
          <w:lang w:eastAsia="ru-RU"/>
        </w:rPr>
        <w:t>(Создать Базу данных)</w:t>
      </w:r>
      <w:r>
        <w:rPr>
          <w:lang w:eastAsia="ru-RU"/>
        </w:rPr>
        <w:t xml:space="preserve">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</w:t>
      </w:r>
      <w:r w:rsidR="00D42F1B">
        <w:rPr>
          <w:lang w:eastAsia="ru-RU"/>
        </w:rPr>
        <w:t>3</w:t>
      </w:r>
      <w:r w:rsidR="00FB5EFA">
        <w:rPr>
          <w:lang w:eastAsia="ru-RU"/>
        </w:rPr>
        <w:t>.</w:t>
      </w:r>
    </w:p>
    <w:p w14:paraId="5CA9BC89" w14:textId="77777777" w:rsidR="0016542F" w:rsidRDefault="0016542F" w:rsidP="0016542F">
      <w:pPr>
        <w:pStyle w:val="af"/>
      </w:pPr>
      <w:r w:rsidRPr="0016542F">
        <w:rPr>
          <w:noProof/>
        </w:rPr>
        <w:drawing>
          <wp:inline distT="0" distB="0" distL="0" distR="0" wp14:anchorId="2D332AD6" wp14:editId="00939F70">
            <wp:extent cx="2066925" cy="25336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90635" cy="256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3A619" w14:textId="04042AC4" w:rsidR="00DE0EE2" w:rsidRDefault="0016542F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3</w:t>
      </w:r>
      <w:r>
        <w:t xml:space="preserve"> </w:t>
      </w:r>
      <w:r w:rsidR="00226BF5">
        <w:t>М</w:t>
      </w:r>
      <w:r>
        <w:t>еню создания базы данных</w:t>
      </w:r>
    </w:p>
    <w:p w14:paraId="5DCE5BF1" w14:textId="7C41F29C" w:rsidR="0016542F" w:rsidRPr="00226BF5" w:rsidRDefault="0016542F" w:rsidP="0016542F">
      <w:pPr>
        <w:rPr>
          <w:lang w:eastAsia="ru-RU"/>
        </w:rPr>
      </w:pPr>
      <w:r>
        <w:rPr>
          <w:lang w:eastAsia="ru-RU"/>
        </w:rPr>
        <w:lastRenderedPageBreak/>
        <w:t xml:space="preserve">После откроется диалоговое окно, в котором нужно дать название Базе данных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</w:t>
      </w:r>
      <w:r w:rsidR="00D42F1B">
        <w:rPr>
          <w:lang w:eastAsia="ru-RU"/>
        </w:rPr>
        <w:t>4.</w:t>
      </w:r>
    </w:p>
    <w:p w14:paraId="4BB490D5" w14:textId="77777777" w:rsidR="00FB5EFA" w:rsidRPr="00226BF5" w:rsidRDefault="00FB5EFA" w:rsidP="0016542F">
      <w:pPr>
        <w:rPr>
          <w:lang w:eastAsia="ru-RU"/>
        </w:rPr>
      </w:pPr>
    </w:p>
    <w:p w14:paraId="22BC7D80" w14:textId="6E14813D" w:rsidR="0016542F" w:rsidRPr="0016542F" w:rsidRDefault="0016542F" w:rsidP="0016542F">
      <w:pPr>
        <w:pStyle w:val="af"/>
      </w:pPr>
      <w:r w:rsidRPr="0016542F">
        <w:rPr>
          <w:noProof/>
        </w:rPr>
        <w:drawing>
          <wp:inline distT="0" distB="0" distL="0" distR="0" wp14:anchorId="23AEFF0B" wp14:editId="727CCE00">
            <wp:extent cx="3181350" cy="299452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08824" cy="3020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DBC60" w14:textId="493FBEED" w:rsidR="00DE0EE2" w:rsidRDefault="0016542F" w:rsidP="0084405F">
      <w:pPr>
        <w:pStyle w:val="af"/>
      </w:pPr>
      <w:r>
        <w:t xml:space="preserve">Рисунок </w:t>
      </w:r>
      <w:r w:rsidR="00DE0EE2">
        <w:t>2</w:t>
      </w:r>
      <w:r w:rsidR="00D42F1B">
        <w:t>.4</w:t>
      </w:r>
      <w:r>
        <w:t xml:space="preserve"> </w:t>
      </w:r>
      <w:r w:rsidR="00226BF5">
        <w:t>Д</w:t>
      </w:r>
      <w:r>
        <w:t>иалоговое окно создания базы данных</w:t>
      </w:r>
    </w:p>
    <w:p w14:paraId="27F2D951" w14:textId="7CECD4C1" w:rsidR="001A249F" w:rsidRPr="00226BF5" w:rsidRDefault="00FB5EFA" w:rsidP="006D168F">
      <w:pPr>
        <w:rPr>
          <w:lang w:eastAsia="ru-RU"/>
        </w:rPr>
      </w:pPr>
      <w:r>
        <w:rPr>
          <w:lang w:eastAsia="ru-RU"/>
        </w:rPr>
        <w:t>Для</w:t>
      </w:r>
      <w:r w:rsidR="001A249F">
        <w:rPr>
          <w:lang w:eastAsia="ru-RU"/>
        </w:rPr>
        <w:t xml:space="preserve"> того чтобы создать диаграмму базы данных необходимо раскрыть в меню базу данных и нажать правой кнопкой мыши по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s</w:t>
      </w:r>
      <w:r w:rsidR="001A249F">
        <w:rPr>
          <w:lang w:eastAsia="ru-RU"/>
        </w:rPr>
        <w:t xml:space="preserve"> (Диаграммы базы данных) и выбрать пункт </w:t>
      </w:r>
      <w:r w:rsidR="001A249F">
        <w:rPr>
          <w:lang w:val="en-US" w:eastAsia="ru-RU"/>
        </w:rPr>
        <w:t>New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</w:t>
      </w:r>
      <w:r w:rsidR="001A249F" w:rsidRPr="001A249F">
        <w:rPr>
          <w:lang w:eastAsia="ru-RU"/>
        </w:rPr>
        <w:t xml:space="preserve"> (</w:t>
      </w:r>
      <w:r w:rsidR="001A249F">
        <w:rPr>
          <w:lang w:eastAsia="ru-RU"/>
        </w:rPr>
        <w:t xml:space="preserve">Создать Диаграмму Базы данных) как показано на рисунке </w:t>
      </w:r>
      <w:r w:rsidR="00DE0EE2">
        <w:rPr>
          <w:lang w:eastAsia="ru-RU"/>
        </w:rPr>
        <w:t>2</w:t>
      </w:r>
      <w:r w:rsidR="001A249F">
        <w:rPr>
          <w:lang w:eastAsia="ru-RU"/>
        </w:rPr>
        <w:t>.</w:t>
      </w:r>
      <w:r w:rsidR="00D42F1B">
        <w:rPr>
          <w:lang w:eastAsia="ru-RU"/>
        </w:rPr>
        <w:t>5</w:t>
      </w:r>
      <w:r w:rsidR="006D168F">
        <w:rPr>
          <w:lang w:eastAsia="ru-RU"/>
        </w:rPr>
        <w:t>.</w:t>
      </w:r>
    </w:p>
    <w:p w14:paraId="50A5C041" w14:textId="77777777" w:rsidR="00FB5EFA" w:rsidRPr="00226BF5" w:rsidRDefault="00FB5EFA" w:rsidP="006D168F">
      <w:pPr>
        <w:rPr>
          <w:lang w:eastAsia="ru-RU"/>
        </w:rPr>
      </w:pPr>
    </w:p>
    <w:p w14:paraId="5B31554B" w14:textId="19BE3664" w:rsidR="001A249F" w:rsidRDefault="001A249F" w:rsidP="001A249F">
      <w:pPr>
        <w:pStyle w:val="af"/>
      </w:pPr>
      <w:r w:rsidRPr="001A249F">
        <w:rPr>
          <w:noProof/>
        </w:rPr>
        <w:drawing>
          <wp:inline distT="0" distB="0" distL="0" distR="0" wp14:anchorId="31396868" wp14:editId="1A4CC29D">
            <wp:extent cx="1688632" cy="2952750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22694" cy="3012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28B7A" w14:textId="4D6A89C8" w:rsidR="00DE0EE2" w:rsidRDefault="001A249F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5</w:t>
      </w:r>
      <w:r>
        <w:t xml:space="preserve"> </w:t>
      </w:r>
      <w:r w:rsidR="00226BF5">
        <w:t>М</w:t>
      </w:r>
      <w:r>
        <w:t>еню создания диаграммы базы данных</w:t>
      </w:r>
    </w:p>
    <w:p w14:paraId="09390DFD" w14:textId="3A135503" w:rsidR="00612223" w:rsidRDefault="006D168F" w:rsidP="00FB5EFA">
      <w:pPr>
        <w:rPr>
          <w:lang w:eastAsia="ru-RU"/>
        </w:rPr>
      </w:pPr>
      <w:r>
        <w:rPr>
          <w:lang w:eastAsia="ru-RU"/>
        </w:rPr>
        <w:lastRenderedPageBreak/>
        <w:t>После чего откроется пустая база данных и диалоговое окно с выбором таблиц</w:t>
      </w:r>
      <w:r w:rsidR="00FB5EFA">
        <w:rPr>
          <w:lang w:eastAsia="ru-RU"/>
        </w:rPr>
        <w:t xml:space="preserve">. </w:t>
      </w:r>
      <w:r>
        <w:t>Теперь н</w:t>
      </w:r>
      <w:r w:rsidR="00FB5EFA">
        <w:t>еобходимо</w:t>
      </w:r>
      <w:r>
        <w:t xml:space="preserve"> создать таблицы, для того чтобы создать таблицы </w:t>
      </w:r>
      <w:r w:rsidR="00FB5EFA">
        <w:t>следует</w:t>
      </w:r>
      <w:r>
        <w:t xml:space="preserve"> нажать на пустое место на диаграмме правой кнопкой мыши и выбрать пункт </w:t>
      </w:r>
      <w:r>
        <w:rPr>
          <w:lang w:val="en-US"/>
        </w:rPr>
        <w:t>New</w:t>
      </w:r>
      <w:r w:rsidRPr="006D168F">
        <w:t xml:space="preserve"> </w:t>
      </w:r>
      <w:r>
        <w:rPr>
          <w:lang w:val="en-US"/>
        </w:rPr>
        <w:t>Table</w:t>
      </w:r>
      <w:r w:rsidRPr="006D168F">
        <w:t xml:space="preserve"> (</w:t>
      </w:r>
      <w:r>
        <w:t>Создать таблицу</w:t>
      </w:r>
      <w:r w:rsidR="00612223">
        <w:t xml:space="preserve">) как показано на рисунке </w:t>
      </w:r>
      <w:r w:rsidR="00DE0EE2">
        <w:t>2</w:t>
      </w:r>
      <w:r w:rsidR="00612223">
        <w:t>.</w:t>
      </w:r>
      <w:r w:rsidR="00D42F1B">
        <w:t>6</w:t>
      </w:r>
      <w:r w:rsidR="00612223">
        <w:t xml:space="preserve">, после чего появится </w:t>
      </w:r>
      <w:r w:rsidR="00DE0EE2">
        <w:t>диалоговое окно (рисунок 2.</w:t>
      </w:r>
      <w:r w:rsidR="00D42F1B">
        <w:t>7</w:t>
      </w:r>
      <w:r w:rsidR="00DE0EE2">
        <w:t>),</w:t>
      </w:r>
      <w:r w:rsidR="00612223">
        <w:t xml:space="preserve"> в котором нужно дать название таблице.</w:t>
      </w:r>
    </w:p>
    <w:p w14:paraId="6215E0D2" w14:textId="77777777" w:rsidR="00FB5EFA" w:rsidRDefault="00612223" w:rsidP="0084405F">
      <w:pPr>
        <w:pStyle w:val="af"/>
      </w:pPr>
      <w:r w:rsidRPr="00612223">
        <w:rPr>
          <w:noProof/>
        </w:rPr>
        <w:drawing>
          <wp:inline distT="0" distB="0" distL="0" distR="0" wp14:anchorId="7C87A88A" wp14:editId="68E185AD">
            <wp:extent cx="3495675" cy="232416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12321" cy="2335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30F2B" w14:textId="2EE8FB6A" w:rsidR="00612223" w:rsidRDefault="00612223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6</w:t>
      </w:r>
      <w:r>
        <w:t xml:space="preserve"> </w:t>
      </w:r>
      <w:r w:rsidR="00226BF5">
        <w:t>М</w:t>
      </w:r>
      <w:r>
        <w:t>еню создания таблицы в базе данных</w:t>
      </w:r>
    </w:p>
    <w:p w14:paraId="001954BE" w14:textId="77777777" w:rsidR="005B1B95" w:rsidRPr="00DE0EE2" w:rsidRDefault="005B1B95" w:rsidP="0084405F">
      <w:pPr>
        <w:pStyle w:val="af"/>
      </w:pPr>
    </w:p>
    <w:p w14:paraId="2FD958B4" w14:textId="77777777" w:rsidR="00612223" w:rsidRDefault="00612223" w:rsidP="00612223">
      <w:pPr>
        <w:pStyle w:val="af"/>
      </w:pPr>
      <w:r w:rsidRPr="00612223">
        <w:rPr>
          <w:noProof/>
        </w:rPr>
        <w:drawing>
          <wp:inline distT="0" distB="0" distL="0" distR="0" wp14:anchorId="743EEFFC" wp14:editId="26C455DA">
            <wp:extent cx="3409950" cy="1231125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19895" cy="12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CD9CB" w14:textId="5272553B" w:rsidR="00FB5EFA" w:rsidRPr="00226BF5" w:rsidRDefault="00612223" w:rsidP="00FB5EFA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7</w:t>
      </w:r>
      <w:r>
        <w:t xml:space="preserve"> </w:t>
      </w:r>
      <w:r w:rsidR="00226BF5">
        <w:t>Д</w:t>
      </w:r>
      <w:r>
        <w:t>иалоговое окно создания таблицы</w:t>
      </w:r>
    </w:p>
    <w:p w14:paraId="0AB987E1" w14:textId="4C8DC2F2" w:rsidR="000E41BC" w:rsidRPr="00FB5EFA" w:rsidRDefault="000E41BC" w:rsidP="00FB5EFA">
      <w:r>
        <w:t xml:space="preserve">Заполним поля в таблице основываясь на </w:t>
      </w:r>
      <w:r>
        <w:rPr>
          <w:lang w:val="en-US"/>
        </w:rPr>
        <w:t>ER</w:t>
      </w:r>
      <w:r w:rsidRPr="000E41BC">
        <w:t xml:space="preserve"> </w:t>
      </w:r>
      <w:r>
        <w:t xml:space="preserve">диаграмме (Рисунок </w:t>
      </w:r>
      <w:r w:rsidR="00DE0EE2">
        <w:t>2</w:t>
      </w:r>
      <w:r>
        <w:t>.</w:t>
      </w:r>
      <w:r w:rsidR="00D42F1B">
        <w:t>8</w:t>
      </w:r>
      <w:r>
        <w:t>), после чего задаем первичный ключ</w:t>
      </w:r>
      <w:r w:rsidRPr="000E41BC">
        <w:t xml:space="preserve"> (</w:t>
      </w:r>
      <w:r>
        <w:t xml:space="preserve">Рисунок </w:t>
      </w:r>
      <w:r w:rsidR="00DE0EE2">
        <w:t>2</w:t>
      </w:r>
      <w:r>
        <w:t>.</w:t>
      </w:r>
      <w:r w:rsidR="00D42F1B">
        <w:t>9</w:t>
      </w:r>
      <w:r>
        <w:t>)</w:t>
      </w:r>
    </w:p>
    <w:p w14:paraId="108BD690" w14:textId="77777777" w:rsidR="00FB5EFA" w:rsidRPr="00FB5EFA" w:rsidRDefault="00FB5EFA" w:rsidP="00FB5EFA"/>
    <w:p w14:paraId="5E0E4423" w14:textId="3C19C8A8" w:rsidR="000E41BC" w:rsidRDefault="000E41BC" w:rsidP="00DE0EE2">
      <w:pPr>
        <w:pStyle w:val="af"/>
      </w:pPr>
      <w:r w:rsidRPr="000E41BC">
        <w:rPr>
          <w:noProof/>
        </w:rPr>
        <w:lastRenderedPageBreak/>
        <w:drawing>
          <wp:inline distT="0" distB="0" distL="0" distR="0" wp14:anchorId="26DC20FB" wp14:editId="1BE4D809">
            <wp:extent cx="3781425" cy="225402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18341" cy="227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A69C4" w14:textId="49D921A3" w:rsidR="00DE0EE2" w:rsidRPr="00DE0EE2" w:rsidRDefault="000E41BC" w:rsidP="00846294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8</w:t>
      </w:r>
      <w:r>
        <w:t xml:space="preserve"> </w:t>
      </w:r>
      <w:r w:rsidR="00226BF5">
        <w:t>З</w:t>
      </w:r>
      <w:r>
        <w:t>аполнен</w:t>
      </w:r>
      <w:r w:rsidR="00DE0EE2">
        <w:t>н</w:t>
      </w:r>
      <w:r>
        <w:t>ы</w:t>
      </w:r>
      <w:r w:rsidR="00DE0EE2">
        <w:t>е</w:t>
      </w:r>
      <w:r>
        <w:t xml:space="preserve"> поля таблиц</w:t>
      </w:r>
      <w:r w:rsidR="00DE0EE2">
        <w:t>ы</w:t>
      </w:r>
    </w:p>
    <w:p w14:paraId="3135343E" w14:textId="78417F58" w:rsidR="00DE0EE2" w:rsidRDefault="00DE0EE2" w:rsidP="00DE0EE2">
      <w:pPr>
        <w:pStyle w:val="af"/>
      </w:pPr>
      <w:r w:rsidRPr="00DE0EE2">
        <w:rPr>
          <w:noProof/>
        </w:rPr>
        <w:drawing>
          <wp:inline distT="0" distB="0" distL="0" distR="0" wp14:anchorId="39EC7E5B" wp14:editId="787DF41A">
            <wp:extent cx="1743075" cy="208236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52989" cy="209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999CF" w14:textId="2D77DB35" w:rsidR="003C735A" w:rsidRPr="003C735A" w:rsidRDefault="00DE0EE2" w:rsidP="003C735A">
      <w:pPr>
        <w:pStyle w:val="af"/>
      </w:pPr>
      <w:r>
        <w:t>Рисунок 2.</w:t>
      </w:r>
      <w:r w:rsidR="00D42F1B">
        <w:t>9</w:t>
      </w:r>
      <w:r>
        <w:t xml:space="preserve"> </w:t>
      </w:r>
      <w:r w:rsidR="00226BF5">
        <w:t>П</w:t>
      </w:r>
      <w:r>
        <w:t>рисвоение первичных ключей</w:t>
      </w:r>
    </w:p>
    <w:p w14:paraId="7847496D" w14:textId="19B2DD1D" w:rsidR="005B1B95" w:rsidRDefault="00846294" w:rsidP="00FB5EFA">
      <w:r>
        <w:t>Проделать тоже самое с остальными таблицами</w:t>
      </w:r>
      <w:r w:rsidR="003C735A">
        <w:t xml:space="preserve"> и необходимо сделать связи, для того чтобы сделать связи следует выбрать первичны ключ таблицы и потянуть мышкой до вторичного ключа другой таблицы</w:t>
      </w:r>
      <w:r w:rsidR="005B1B95">
        <w:t>, связь должна выглядеть как на</w:t>
      </w:r>
      <w:r w:rsidR="003C735A">
        <w:t xml:space="preserve"> </w:t>
      </w:r>
      <w:r w:rsidR="005B1B95">
        <w:t>р</w:t>
      </w:r>
      <w:r w:rsidR="003C735A">
        <w:t>исунк</w:t>
      </w:r>
      <w:r w:rsidR="005B1B95">
        <w:t>е</w:t>
      </w:r>
      <w:r w:rsidR="003C735A">
        <w:t xml:space="preserve"> 2.</w:t>
      </w:r>
      <w:r w:rsidR="00D42F1B">
        <w:t>10</w:t>
      </w:r>
      <w:r w:rsidR="005B1B95">
        <w:t>.</w:t>
      </w:r>
    </w:p>
    <w:p w14:paraId="2641E749" w14:textId="77777777" w:rsidR="005B1B95" w:rsidRDefault="005B1B95" w:rsidP="00FB5EFA"/>
    <w:p w14:paraId="5DD63215" w14:textId="0A14E48D" w:rsidR="005B1B95" w:rsidRDefault="005B1B95" w:rsidP="005B1B95">
      <w:pPr>
        <w:pStyle w:val="af"/>
      </w:pPr>
      <w:r w:rsidRPr="005B1B95">
        <w:rPr>
          <w:noProof/>
        </w:rPr>
        <w:drawing>
          <wp:inline distT="0" distB="0" distL="0" distR="0" wp14:anchorId="5E90ABB2" wp14:editId="70092ACC">
            <wp:extent cx="805258" cy="1676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12668" cy="1691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0EC91" w14:textId="63A8BDC3" w:rsidR="005B1B95" w:rsidRDefault="005B1B95" w:rsidP="005B1B95">
      <w:pPr>
        <w:pStyle w:val="af"/>
      </w:pPr>
      <w:r>
        <w:t>Рисунок 2.</w:t>
      </w:r>
      <w:r w:rsidR="00D42F1B">
        <w:t>10</w:t>
      </w:r>
      <w:r>
        <w:t xml:space="preserve"> Связь между таблицами</w:t>
      </w:r>
    </w:p>
    <w:p w14:paraId="3E198962" w14:textId="12486409" w:rsidR="00FB5EFA" w:rsidRPr="00226BF5" w:rsidRDefault="005B1B95" w:rsidP="005B1B95">
      <w:r>
        <w:t xml:space="preserve">Проделываем тоже самое с остальными связями и </w:t>
      </w:r>
      <w:r w:rsidR="00846294">
        <w:t>в итоге получится вот такая диаграмма (рисунок 2.</w:t>
      </w:r>
      <w:r w:rsidR="003C735A">
        <w:t>1</w:t>
      </w:r>
      <w:r w:rsidR="00D42F1B">
        <w:t>1</w:t>
      </w:r>
      <w:r w:rsidR="00846294">
        <w:t>)</w:t>
      </w:r>
    </w:p>
    <w:p w14:paraId="36344F1A" w14:textId="72AE50E9" w:rsidR="00846294" w:rsidRPr="00737BEF" w:rsidRDefault="00F67EE6" w:rsidP="00737BEF">
      <w:pPr>
        <w:pStyle w:val="af"/>
      </w:pPr>
      <w:r w:rsidRPr="00F67EE6">
        <w:rPr>
          <w:noProof/>
        </w:rPr>
        <w:lastRenderedPageBreak/>
        <w:drawing>
          <wp:inline distT="0" distB="0" distL="0" distR="0" wp14:anchorId="24630184" wp14:editId="0CC38194">
            <wp:extent cx="5391150" cy="2538394"/>
            <wp:effectExtent l="0" t="0" r="0" b="0"/>
            <wp:docPr id="6285726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8572616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34734" cy="255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557BD" w14:textId="6F1AC105" w:rsidR="00DE0EE2" w:rsidRPr="00737BEF" w:rsidRDefault="00846294" w:rsidP="00737BEF">
      <w:pPr>
        <w:pStyle w:val="af"/>
      </w:pPr>
      <w:r w:rsidRPr="00737BEF">
        <w:t>Рисунок 2.</w:t>
      </w:r>
      <w:r w:rsidR="003C735A" w:rsidRPr="00737BEF">
        <w:t>1</w:t>
      </w:r>
      <w:r w:rsidR="00D42F1B">
        <w:t>1</w:t>
      </w:r>
      <w:r w:rsidRPr="00737BEF">
        <w:t xml:space="preserve"> Диаграмма базы данных</w:t>
      </w:r>
    </w:p>
    <w:p w14:paraId="2B67E1E0" w14:textId="09E2742E" w:rsidR="00157277" w:rsidRDefault="00846294" w:rsidP="00FB5EFA">
      <w:r>
        <w:t xml:space="preserve">В данной </w:t>
      </w:r>
      <w:r w:rsidR="00772A48">
        <w:t>работе</w:t>
      </w:r>
      <w:r>
        <w:t xml:space="preserve"> </w:t>
      </w:r>
      <w:r w:rsidR="00772A48">
        <w:t>используется</w:t>
      </w:r>
      <w:r>
        <w:t xml:space="preserve"> 5 </w:t>
      </w:r>
      <w:r w:rsidR="00772A48">
        <w:t>таблиц базы данных. Сущность</w:t>
      </w:r>
      <w:r>
        <w:t xml:space="preserve"> </w:t>
      </w:r>
      <w:r>
        <w:rPr>
          <w:lang w:val="en-US"/>
        </w:rPr>
        <w:t>user</w:t>
      </w:r>
      <w:r>
        <w:t xml:space="preserve"> </w:t>
      </w:r>
      <w:r w:rsidRPr="00846294">
        <w:t>(</w:t>
      </w:r>
      <w:r>
        <w:t>пользователь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>
        <w:t xml:space="preserve"> (уникальный ключ),</w:t>
      </w:r>
      <w:r w:rsidR="00772A48" w:rsidRPr="00772A48">
        <w:t xml:space="preserve"> </w:t>
      </w:r>
      <w:r w:rsidR="00772A48">
        <w:rPr>
          <w:lang w:val="en-US"/>
        </w:rPr>
        <w:t>Role</w:t>
      </w:r>
      <w:r w:rsidR="00772A48" w:rsidRPr="00772A48">
        <w:t>_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 xml:space="preserve">Внешний ключ), </w:t>
      </w:r>
      <w:r w:rsidR="00772A48">
        <w:rPr>
          <w:lang w:val="en-US"/>
        </w:rPr>
        <w:t>Login</w:t>
      </w:r>
      <w:r w:rsidR="00772A48" w:rsidRPr="00772A48">
        <w:t xml:space="preserve"> (</w:t>
      </w:r>
      <w:r w:rsidR="00772A48">
        <w:t>Логин)</w:t>
      </w:r>
      <w:r>
        <w:t>,</w:t>
      </w:r>
      <w:r w:rsidR="00772A48">
        <w:t xml:space="preserve"> </w:t>
      </w:r>
      <w:r w:rsidR="00772A48">
        <w:rPr>
          <w:lang w:val="en-US"/>
        </w:rPr>
        <w:t>Password</w:t>
      </w:r>
      <w:r w:rsidR="00772A48" w:rsidRPr="00772A48">
        <w:t xml:space="preserve"> (</w:t>
      </w:r>
      <w:r w:rsidR="00772A48">
        <w:t xml:space="preserve">Пароль), 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Имя), </w:t>
      </w:r>
      <w:r w:rsidR="00772A48">
        <w:rPr>
          <w:lang w:val="en-US"/>
        </w:rPr>
        <w:t>Full</w:t>
      </w:r>
      <w:r w:rsidR="00772A48" w:rsidRPr="00772A48">
        <w:t>_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Фамилия), </w:t>
      </w:r>
      <w:r w:rsidR="00772A48">
        <w:rPr>
          <w:lang w:val="en-US"/>
        </w:rPr>
        <w:t>First</w:t>
      </w:r>
      <w:r w:rsidR="00772A48" w:rsidRPr="00772A48">
        <w:t>_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Отчество), </w:t>
      </w:r>
      <w:r w:rsidR="00772A48">
        <w:rPr>
          <w:lang w:val="en-US"/>
        </w:rPr>
        <w:t>Phone</w:t>
      </w:r>
      <w:r w:rsidR="00772A48" w:rsidRPr="00772A48">
        <w:t>_</w:t>
      </w:r>
      <w:r w:rsidR="00772A48">
        <w:rPr>
          <w:lang w:val="en-US"/>
        </w:rPr>
        <w:t>Number</w:t>
      </w:r>
      <w:r w:rsidR="00772A48" w:rsidRPr="00772A48">
        <w:t xml:space="preserve"> (</w:t>
      </w:r>
      <w:r w:rsidR="00772A48">
        <w:t xml:space="preserve">Номер телефона) и </w:t>
      </w:r>
      <w:r w:rsidR="00772A48">
        <w:rPr>
          <w:lang w:val="en-US"/>
        </w:rPr>
        <w:t>Email</w:t>
      </w:r>
      <w:r w:rsidR="00772A48">
        <w:t xml:space="preserve"> (почта). Сущность </w:t>
      </w:r>
      <w:r>
        <w:rPr>
          <w:lang w:val="en-US"/>
        </w:rPr>
        <w:t>role</w:t>
      </w:r>
      <w:r w:rsidRPr="00846294">
        <w:t xml:space="preserve"> (</w:t>
      </w:r>
      <w:r>
        <w:t>роль пользователя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>Уникальный ключ)</w:t>
      </w:r>
      <w:r w:rsidR="0084405F">
        <w:t xml:space="preserve"> и 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>Название). Сущность</w:t>
      </w:r>
      <w:r>
        <w:t xml:space="preserve"> </w:t>
      </w:r>
      <w:r>
        <w:rPr>
          <w:lang w:val="en-US"/>
        </w:rPr>
        <w:t>document</w:t>
      </w:r>
      <w:r>
        <w:t xml:space="preserve"> (документ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 xml:space="preserve">Уникальный ключ), </w:t>
      </w:r>
      <w:r w:rsidR="00772A48">
        <w:rPr>
          <w:lang w:val="en-US"/>
        </w:rPr>
        <w:t>Document</w:t>
      </w:r>
      <w:r w:rsidR="00772A48" w:rsidRPr="00772A48">
        <w:t>_</w:t>
      </w:r>
      <w:r w:rsidR="00772A48">
        <w:rPr>
          <w:lang w:val="en-US"/>
        </w:rPr>
        <w:t>Number</w:t>
      </w:r>
      <w:r w:rsidR="00772A48" w:rsidRPr="00772A48">
        <w:t xml:space="preserve"> </w:t>
      </w:r>
      <w:r w:rsidR="00772A48">
        <w:t xml:space="preserve">(Номер документа), </w:t>
      </w:r>
      <w:r w:rsidR="00772A48">
        <w:rPr>
          <w:lang w:val="en-US"/>
        </w:rPr>
        <w:t>Receipt</w:t>
      </w:r>
      <w:r w:rsidR="00772A48" w:rsidRPr="00772A48">
        <w:t>_</w:t>
      </w:r>
      <w:r w:rsidR="00772A48">
        <w:rPr>
          <w:lang w:val="en-US"/>
        </w:rPr>
        <w:t>Date</w:t>
      </w:r>
      <w:r w:rsidR="00772A48" w:rsidRPr="00772A48">
        <w:t xml:space="preserve"> (</w:t>
      </w:r>
      <w:r w:rsidR="00772A48">
        <w:t xml:space="preserve">Дата получения) </w:t>
      </w:r>
      <w:r w:rsidR="00772A48">
        <w:rPr>
          <w:lang w:val="en-US"/>
        </w:rPr>
        <w:t>Title</w:t>
      </w:r>
      <w:r w:rsidR="00772A48">
        <w:t xml:space="preserve"> (</w:t>
      </w:r>
      <w:r w:rsidR="0084405F">
        <w:t xml:space="preserve">Заголовок), </w:t>
      </w:r>
      <w:r w:rsidR="0084405F">
        <w:rPr>
          <w:lang w:val="en-US"/>
        </w:rPr>
        <w:t>Source</w:t>
      </w:r>
      <w:r w:rsidR="0084405F" w:rsidRPr="0084405F">
        <w:t xml:space="preserve"> (</w:t>
      </w:r>
      <w:r w:rsidR="0084405F">
        <w:t xml:space="preserve">Источник), </w:t>
      </w:r>
      <w:r w:rsidR="0084405F">
        <w:rPr>
          <w:lang w:val="en-US"/>
        </w:rPr>
        <w:t>Copies</w:t>
      </w:r>
      <w:r w:rsidR="0084405F" w:rsidRPr="0084405F">
        <w:t>_</w:t>
      </w:r>
      <w:r w:rsidR="0084405F">
        <w:rPr>
          <w:lang w:val="en-US"/>
        </w:rPr>
        <w:t>Count</w:t>
      </w:r>
      <w:r w:rsidR="0084405F" w:rsidRPr="0084405F">
        <w:t xml:space="preserve"> (</w:t>
      </w:r>
      <w:r w:rsidR="0084405F">
        <w:t xml:space="preserve">Количество копий), </w:t>
      </w:r>
      <w:r w:rsidR="0084405F">
        <w:rPr>
          <w:lang w:val="en-US"/>
        </w:rPr>
        <w:t>Annotation</w:t>
      </w:r>
      <w:r w:rsidR="0084405F" w:rsidRPr="0084405F">
        <w:t xml:space="preserve"> (</w:t>
      </w:r>
      <w:r w:rsidR="0084405F">
        <w:t xml:space="preserve">Аннотация) и </w:t>
      </w:r>
      <w:r w:rsidR="0084405F">
        <w:rPr>
          <w:lang w:val="en-US"/>
        </w:rPr>
        <w:t>Storage</w:t>
      </w:r>
      <w:r w:rsidR="0084405F" w:rsidRPr="0084405F">
        <w:t>_</w:t>
      </w:r>
      <w:r w:rsidR="0084405F">
        <w:rPr>
          <w:lang w:val="en-US"/>
        </w:rPr>
        <w:t>Type</w:t>
      </w:r>
      <w:r w:rsidR="0084405F" w:rsidRPr="0084405F">
        <w:t xml:space="preserve"> (</w:t>
      </w:r>
      <w:r w:rsidR="0084405F">
        <w:t>Тип хранения).</w:t>
      </w:r>
      <w:r w:rsidR="0084405F" w:rsidRPr="0084405F">
        <w:t xml:space="preserve"> </w:t>
      </w:r>
      <w:r w:rsidR="0084405F">
        <w:t>Сущность</w:t>
      </w:r>
      <w:r>
        <w:t xml:space="preserve"> </w:t>
      </w:r>
      <w:r w:rsidR="0084405F" w:rsidRPr="0084405F">
        <w:rPr>
          <w:lang w:val="en-US"/>
        </w:rPr>
        <w:t>Registration</w:t>
      </w:r>
      <w:r w:rsidR="0084405F" w:rsidRPr="0084405F">
        <w:t>_</w:t>
      </w:r>
      <w:r w:rsidR="0084405F" w:rsidRPr="0084405F">
        <w:rPr>
          <w:lang w:val="en-US"/>
        </w:rPr>
        <w:t>Card</w:t>
      </w:r>
      <w:r w:rsidRPr="00846294">
        <w:t xml:space="preserve"> (</w:t>
      </w:r>
      <w:r w:rsidR="0084405F">
        <w:t>Регистрационная карта</w:t>
      </w:r>
      <w:r>
        <w:t>)</w:t>
      </w:r>
      <w:r w:rsidR="0084405F">
        <w:t xml:space="preserve"> имеет атрибуты: 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Уникальный ключ), </w:t>
      </w:r>
      <w:r w:rsidR="0084405F">
        <w:rPr>
          <w:lang w:val="en-US"/>
        </w:rPr>
        <w:t>Registration</w:t>
      </w:r>
      <w:r w:rsidR="0084405F" w:rsidRPr="0084405F">
        <w:t>_</w:t>
      </w:r>
      <w:r w:rsidR="0084405F">
        <w:rPr>
          <w:lang w:val="en-US"/>
        </w:rPr>
        <w:t>Date</w:t>
      </w:r>
      <w:r w:rsidR="0084405F" w:rsidRPr="0084405F">
        <w:t xml:space="preserve"> (</w:t>
      </w:r>
      <w:r w:rsidR="0084405F">
        <w:t xml:space="preserve">Дата регистрации), </w:t>
      </w:r>
      <w:r w:rsidR="0084405F">
        <w:rPr>
          <w:lang w:val="en-US"/>
        </w:rPr>
        <w:t>Signature</w:t>
      </w:r>
      <w:r w:rsidR="0084405F" w:rsidRPr="0084405F">
        <w:t xml:space="preserve"> (</w:t>
      </w:r>
      <w:r w:rsidR="0084405F">
        <w:t xml:space="preserve">Подпись), </w:t>
      </w:r>
      <w:r w:rsidR="0084405F">
        <w:rPr>
          <w:lang w:val="en-US"/>
        </w:rPr>
        <w:t>User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Внешний ключ) и </w:t>
      </w:r>
      <w:r w:rsidR="0084405F">
        <w:rPr>
          <w:lang w:val="en-US"/>
        </w:rPr>
        <w:t>Document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>Внешний ключ)</w:t>
      </w:r>
      <w:r w:rsidR="00A31AC5" w:rsidRPr="00A31AC5">
        <w:t>.</w:t>
      </w:r>
      <w:r w:rsidR="0084405F">
        <w:t xml:space="preserve"> Сущность </w:t>
      </w:r>
      <w:r w:rsidR="0084405F">
        <w:rPr>
          <w:lang w:val="en-US"/>
        </w:rPr>
        <w:t>request</w:t>
      </w:r>
      <w:r w:rsidR="0084405F" w:rsidRPr="00846294">
        <w:t xml:space="preserve"> (</w:t>
      </w:r>
      <w:r w:rsidR="0084405F">
        <w:t xml:space="preserve">запрос) имеет атрибуты: </w:t>
      </w:r>
      <w:r w:rsidR="0084405F">
        <w:rPr>
          <w:lang w:val="en-US"/>
        </w:rPr>
        <w:t>Id</w:t>
      </w:r>
      <w:r w:rsidR="0084405F" w:rsidRPr="0084405F">
        <w:t xml:space="preserve"> </w:t>
      </w:r>
      <w:r w:rsidR="0084405F">
        <w:t xml:space="preserve">(Уникальный ключ), </w:t>
      </w:r>
      <w:r w:rsidR="0084405F">
        <w:rPr>
          <w:lang w:val="en-US"/>
        </w:rPr>
        <w:t>Request</w:t>
      </w:r>
      <w:r w:rsidR="0084405F" w:rsidRPr="0084405F">
        <w:t>_</w:t>
      </w:r>
      <w:r w:rsidR="0084405F">
        <w:rPr>
          <w:lang w:val="en-US"/>
        </w:rPr>
        <w:t>Date</w:t>
      </w:r>
      <w:r w:rsidR="0084405F" w:rsidRPr="0084405F">
        <w:t xml:space="preserve"> (</w:t>
      </w:r>
      <w:r w:rsidR="0084405F">
        <w:t xml:space="preserve">Дата запроса), </w:t>
      </w:r>
      <w:r w:rsidR="0084405F">
        <w:rPr>
          <w:lang w:val="en-US"/>
        </w:rPr>
        <w:t>Reason</w:t>
      </w:r>
      <w:r w:rsidR="0084405F">
        <w:t xml:space="preserve"> (Основание), </w:t>
      </w:r>
      <w:r w:rsidR="0084405F">
        <w:rPr>
          <w:lang w:val="en-US"/>
        </w:rPr>
        <w:t>Status</w:t>
      </w:r>
      <w:r w:rsidR="0084405F" w:rsidRPr="0084405F">
        <w:t xml:space="preserve"> (</w:t>
      </w:r>
      <w:r w:rsidR="0084405F">
        <w:t xml:space="preserve">Статус), </w:t>
      </w:r>
      <w:r w:rsidR="0084405F">
        <w:rPr>
          <w:lang w:val="en-US"/>
        </w:rPr>
        <w:t>User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Внешний ключ) и </w:t>
      </w:r>
      <w:r w:rsidR="0084405F">
        <w:rPr>
          <w:lang w:val="en-US"/>
        </w:rPr>
        <w:t>Document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>Внешний ключ)</w:t>
      </w:r>
      <w:r w:rsidR="0084405F" w:rsidRPr="00A31AC5">
        <w:t>.</w:t>
      </w:r>
    </w:p>
    <w:p w14:paraId="57CFF11E" w14:textId="5F61E177" w:rsidR="00A31AC5" w:rsidRPr="00A31AC5" w:rsidRDefault="00157277" w:rsidP="0015727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6D14C5ED" w14:textId="77777777" w:rsidR="009E6F61" w:rsidRDefault="009E6F61" w:rsidP="009E6F61">
      <w:pPr>
        <w:pStyle w:val="1"/>
      </w:pPr>
      <w:bookmarkStart w:id="16" w:name="_Toc194049337"/>
      <w:r w:rsidRPr="00602BB7">
        <w:lastRenderedPageBreak/>
        <w:t xml:space="preserve">ГЛАВА </w:t>
      </w:r>
      <w:r>
        <w:t>3</w:t>
      </w:r>
      <w:r w:rsidRPr="00602BB7">
        <w:t xml:space="preserve">. </w:t>
      </w:r>
      <w:r>
        <w:t>РАЗРАБОТКА ИНФОРМАЦИОННОЙ СИСТЕМЫ</w:t>
      </w:r>
      <w:bookmarkEnd w:id="16"/>
    </w:p>
    <w:p w14:paraId="4D316BA5" w14:textId="77777777" w:rsidR="009E6F61" w:rsidRPr="009E6F61" w:rsidRDefault="009E6F61" w:rsidP="009E6F61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/>
          <w:b/>
          <w:vanish/>
          <w:color w:val="000000" w:themeColor="text1"/>
          <w:spacing w:val="15"/>
        </w:rPr>
      </w:pPr>
      <w:bookmarkStart w:id="17" w:name="_Toc193875789"/>
      <w:bookmarkStart w:id="18" w:name="_Toc193880776"/>
      <w:bookmarkStart w:id="19" w:name="_Toc193880807"/>
      <w:bookmarkStart w:id="20" w:name="_Toc194001049"/>
      <w:bookmarkStart w:id="21" w:name="_Toc194049338"/>
      <w:bookmarkEnd w:id="17"/>
      <w:bookmarkEnd w:id="18"/>
      <w:bookmarkEnd w:id="19"/>
      <w:bookmarkEnd w:id="20"/>
      <w:bookmarkEnd w:id="21"/>
    </w:p>
    <w:p w14:paraId="50FA0A49" w14:textId="08EDE385" w:rsidR="009E6F61" w:rsidRDefault="009E6F61" w:rsidP="002E5C27">
      <w:pPr>
        <w:pStyle w:val="a"/>
      </w:pPr>
      <w:bookmarkStart w:id="22" w:name="_Toc194049339"/>
      <w:r>
        <w:t xml:space="preserve">Разработка прототипа </w:t>
      </w:r>
      <w:r w:rsidRPr="00ED22D5">
        <w:t>информационной системы</w:t>
      </w:r>
      <w:bookmarkEnd w:id="22"/>
    </w:p>
    <w:p w14:paraId="293E17BF" w14:textId="333DFA4C" w:rsidR="009E6F61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6BB7F1A0" wp14:editId="6648B1B4">
            <wp:extent cx="6120130" cy="1805305"/>
            <wp:effectExtent l="0" t="0" r="0" b="4445"/>
            <wp:docPr id="2677012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70122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0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33F66" w14:textId="07969F73" w:rsidR="00226BF5" w:rsidRDefault="00226BF5" w:rsidP="00226BF5">
      <w:pPr>
        <w:pStyle w:val="af"/>
      </w:pPr>
      <w:r>
        <w:t>Рисунок 3.1.1 Окно «Авторизация»</w:t>
      </w:r>
    </w:p>
    <w:p w14:paraId="3D34DDCF" w14:textId="6E900730" w:rsidR="00226BF5" w:rsidRDefault="00226BF5" w:rsidP="00226BF5">
      <w:r>
        <w:t xml:space="preserve">На рисунке представлено окно «Авторизация», на котором </w:t>
      </w:r>
      <w:r w:rsidR="007D284F">
        <w:t>показаны</w:t>
      </w:r>
      <w:r>
        <w:t xml:space="preserve"> поля ввода и кнопка авторизации.</w:t>
      </w:r>
    </w:p>
    <w:p w14:paraId="2670B7B2" w14:textId="77777777" w:rsidR="00D179AB" w:rsidRDefault="00D179AB" w:rsidP="00226BF5"/>
    <w:p w14:paraId="0CEEB340" w14:textId="5F58D834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6E6B383A" wp14:editId="0F9F1CFF">
            <wp:extent cx="6120130" cy="1802765"/>
            <wp:effectExtent l="0" t="0" r="0" b="6985"/>
            <wp:docPr id="14685290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852906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0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6676F" w14:textId="09C2B584" w:rsidR="00226BF5" w:rsidRDefault="00226BF5" w:rsidP="00226BF5">
      <w:pPr>
        <w:pStyle w:val="af"/>
      </w:pPr>
      <w:r>
        <w:t>Рисунок 3.1.2 Окно «Капча»</w:t>
      </w:r>
    </w:p>
    <w:p w14:paraId="3CD7CAA2" w14:textId="4D43F9DC" w:rsidR="00226BF5" w:rsidRDefault="00226BF5" w:rsidP="00226BF5">
      <w:r>
        <w:t xml:space="preserve">На рисунке представлено окно «Капча», на котором </w:t>
      </w:r>
      <w:r w:rsidR="007D284F">
        <w:t xml:space="preserve">показано </w:t>
      </w:r>
      <w:r>
        <w:t>диалоговое окно капчи.</w:t>
      </w:r>
    </w:p>
    <w:p w14:paraId="43D550BA" w14:textId="77777777" w:rsidR="00D179AB" w:rsidRDefault="00D179AB" w:rsidP="00226BF5"/>
    <w:p w14:paraId="4A649FF0" w14:textId="57B6822E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0FACF961" wp14:editId="40407B83">
            <wp:extent cx="6120130" cy="1760855"/>
            <wp:effectExtent l="0" t="0" r="0" b="0"/>
            <wp:docPr id="311765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7655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76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08221" w14:textId="1AB9467B" w:rsidR="00226BF5" w:rsidRDefault="00226BF5" w:rsidP="00226BF5">
      <w:pPr>
        <w:pStyle w:val="af"/>
      </w:pPr>
      <w:r>
        <w:t>Рисунок 3.1.3 Окно «Главное меню»</w:t>
      </w:r>
    </w:p>
    <w:p w14:paraId="1B6ABDD4" w14:textId="6986C74F" w:rsidR="00226BF5" w:rsidRDefault="00226BF5" w:rsidP="00226BF5">
      <w:r>
        <w:lastRenderedPageBreak/>
        <w:t xml:space="preserve">На рисунке представлено окно «Главное меню», на котором </w:t>
      </w:r>
      <w:r w:rsidR="007D284F">
        <w:t xml:space="preserve">показан </w:t>
      </w:r>
      <w:r>
        <w:t>основной функционал программы.</w:t>
      </w:r>
    </w:p>
    <w:p w14:paraId="7299166F" w14:textId="77777777" w:rsidR="00D179AB" w:rsidRDefault="00D179AB" w:rsidP="00226BF5"/>
    <w:p w14:paraId="50DA2A79" w14:textId="2382EFA6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71307072" wp14:editId="556A034B">
            <wp:extent cx="6120130" cy="1827530"/>
            <wp:effectExtent l="0" t="0" r="0" b="1270"/>
            <wp:docPr id="17195481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954815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1C24E" w14:textId="01D9E741" w:rsidR="00226BF5" w:rsidRDefault="00226BF5" w:rsidP="00226BF5">
      <w:pPr>
        <w:pStyle w:val="af"/>
      </w:pPr>
      <w:r>
        <w:t>Рисунок 3.1.4 Окно «Документы»</w:t>
      </w:r>
    </w:p>
    <w:p w14:paraId="79FF4281" w14:textId="75FEA060" w:rsidR="00226BF5" w:rsidRDefault="00226BF5" w:rsidP="00226BF5">
      <w:r>
        <w:t xml:space="preserve">На рисунке представлено окно «Документы», на котором </w:t>
      </w:r>
      <w:r w:rsidR="007D284F">
        <w:t>показаны</w:t>
      </w:r>
      <w:r>
        <w:t xml:space="preserve"> таблица с документами, поля поиска</w:t>
      </w:r>
      <w:r w:rsidR="007D284F">
        <w:t xml:space="preserve"> и сортировки.</w:t>
      </w:r>
    </w:p>
    <w:p w14:paraId="445B6D0C" w14:textId="77777777" w:rsidR="00D179AB" w:rsidRDefault="00D179AB" w:rsidP="00226BF5"/>
    <w:p w14:paraId="19ECB9CD" w14:textId="28CE91C7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17BB4E58" wp14:editId="68D8CEF4">
            <wp:extent cx="6120130" cy="3429635"/>
            <wp:effectExtent l="0" t="0" r="0" b="0"/>
            <wp:docPr id="6169644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96443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EB644" w14:textId="7A7A0C8C" w:rsidR="00226BF5" w:rsidRDefault="00226BF5" w:rsidP="00226BF5">
      <w:pPr>
        <w:pStyle w:val="af"/>
      </w:pPr>
      <w:r>
        <w:t>Рисунок 3.1.5 Окно «Документы и задачи»</w:t>
      </w:r>
    </w:p>
    <w:p w14:paraId="619778B9" w14:textId="541E1D39" w:rsidR="007D284F" w:rsidRDefault="007D284F" w:rsidP="007D284F">
      <w:r>
        <w:t>На рисунке представлено окно «Документы и задачи», на котором показаны таблица с документами, таблица с задачами, поля поиска и сортировки данных.</w:t>
      </w:r>
    </w:p>
    <w:p w14:paraId="3A2514E3" w14:textId="0AB124A8" w:rsidR="00226BF5" w:rsidRDefault="00226BF5" w:rsidP="00226BF5">
      <w:pPr>
        <w:pStyle w:val="af"/>
      </w:pPr>
      <w:r w:rsidRPr="00226BF5">
        <w:rPr>
          <w:noProof/>
        </w:rPr>
        <w:lastRenderedPageBreak/>
        <w:drawing>
          <wp:inline distT="0" distB="0" distL="0" distR="0" wp14:anchorId="48D80A29" wp14:editId="52A93130">
            <wp:extent cx="6120130" cy="1160780"/>
            <wp:effectExtent l="0" t="0" r="0" b="1270"/>
            <wp:docPr id="2173510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35103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A60EF" w14:textId="1F657ADB" w:rsidR="007D284F" w:rsidRDefault="00226BF5" w:rsidP="007D284F">
      <w:pPr>
        <w:pStyle w:val="af"/>
      </w:pPr>
      <w:r>
        <w:t>Рисунок 3.1.6 Окно «Запросы»</w:t>
      </w:r>
    </w:p>
    <w:p w14:paraId="56BAA76B" w14:textId="337C7225" w:rsidR="007D284F" w:rsidRPr="007D284F" w:rsidRDefault="007D284F" w:rsidP="007D284F">
      <w:r>
        <w:t>На рисунке представлено окно «Запросы», на котором показаны таблица запросов, поля поиска и сортировки данных, кнопки для штрих-кода и печати.</w:t>
      </w:r>
    </w:p>
    <w:p w14:paraId="12C7B043" w14:textId="77777777" w:rsidR="00226BF5" w:rsidRDefault="00226BF5" w:rsidP="00226BF5">
      <w:pPr>
        <w:pStyle w:val="af"/>
      </w:pPr>
    </w:p>
    <w:p w14:paraId="4D1F2924" w14:textId="4F3DAB88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0BEA584D" wp14:editId="690839D4">
            <wp:extent cx="5876925" cy="1603685"/>
            <wp:effectExtent l="0" t="0" r="0" b="0"/>
            <wp:docPr id="12997790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977906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84743" cy="1605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B75A6" w14:textId="57DADA4B" w:rsidR="00226BF5" w:rsidRDefault="00226BF5" w:rsidP="00226BF5">
      <w:pPr>
        <w:pStyle w:val="af"/>
      </w:pPr>
      <w:r>
        <w:t>Рисунок 3.1.7 Окно «Содержание запроса»</w:t>
      </w:r>
    </w:p>
    <w:p w14:paraId="642C9DAD" w14:textId="5B0034EA" w:rsidR="007D284F" w:rsidRDefault="007D284F" w:rsidP="007D284F">
      <w:r>
        <w:t>На рисунке представлено окно «Содержание запроса», на котором показано описание запроса.</w:t>
      </w:r>
    </w:p>
    <w:p w14:paraId="31FAE7CD" w14:textId="77777777" w:rsidR="00737BEF" w:rsidRPr="009E6F61" w:rsidRDefault="00737BEF" w:rsidP="007D284F"/>
    <w:p w14:paraId="6C01C6E3" w14:textId="07067AFD" w:rsidR="00DD6CA7" w:rsidRPr="00DD6CA7" w:rsidRDefault="009E6F61" w:rsidP="002E5C27">
      <w:pPr>
        <w:pStyle w:val="a"/>
      </w:pPr>
      <w:bookmarkStart w:id="23" w:name="_Toc194049340"/>
      <w:r>
        <w:t xml:space="preserve">Программирование </w:t>
      </w:r>
      <w:r w:rsidRPr="00ED22D5">
        <w:t>информационной системы</w:t>
      </w:r>
      <w:bookmarkEnd w:id="23"/>
    </w:p>
    <w:p w14:paraId="1EED5168" w14:textId="59AF9410" w:rsidR="009E6F61" w:rsidRDefault="009E6F61" w:rsidP="0083226D">
      <w:pPr>
        <w:pStyle w:val="a"/>
        <w:numPr>
          <w:ilvl w:val="2"/>
          <w:numId w:val="24"/>
        </w:numPr>
      </w:pPr>
      <w:bookmarkStart w:id="24" w:name="_Toc194049341"/>
      <w:r>
        <w:t>Разработка модуля «Авторизация»</w:t>
      </w:r>
      <w:bookmarkEnd w:id="24"/>
    </w:p>
    <w:p w14:paraId="664E01FF" w14:textId="143660BA" w:rsidR="0083226D" w:rsidRPr="0083226D" w:rsidRDefault="0083226D" w:rsidP="0083226D">
      <w:pPr>
        <w:pStyle w:val="af"/>
      </w:pPr>
      <w:r w:rsidRPr="0083226D">
        <w:rPr>
          <w:noProof/>
        </w:rPr>
        <w:drawing>
          <wp:inline distT="0" distB="0" distL="0" distR="0" wp14:anchorId="05297E24" wp14:editId="4A25AF76">
            <wp:extent cx="5800725" cy="2900363"/>
            <wp:effectExtent l="0" t="0" r="0" b="0"/>
            <wp:docPr id="7904725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047255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04507" cy="2902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499CC" w14:textId="28BE3F51" w:rsidR="0083226D" w:rsidRPr="0083226D" w:rsidRDefault="0083226D" w:rsidP="0083226D">
      <w:pPr>
        <w:pStyle w:val="af"/>
      </w:pPr>
      <w:r w:rsidRPr="0083226D">
        <w:t>Рисунок 3.2.1.1 Окно «Авторизация»</w:t>
      </w:r>
    </w:p>
    <w:p w14:paraId="415088B0" w14:textId="279DEA5D" w:rsidR="0083226D" w:rsidRPr="0083226D" w:rsidRDefault="0083226D" w:rsidP="0083226D">
      <w:pPr>
        <w:pStyle w:val="af"/>
      </w:pPr>
      <w:r w:rsidRPr="0083226D">
        <w:rPr>
          <w:noProof/>
        </w:rPr>
        <w:lastRenderedPageBreak/>
        <w:drawing>
          <wp:inline distT="0" distB="0" distL="0" distR="0" wp14:anchorId="7034B60B" wp14:editId="7730EBE9">
            <wp:extent cx="6120130" cy="3060065"/>
            <wp:effectExtent l="0" t="0" r="0" b="6985"/>
            <wp:docPr id="7408412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084126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19A8C" w14:textId="4F017091" w:rsidR="001B00CE" w:rsidRPr="007C2798" w:rsidRDefault="0083226D" w:rsidP="00255E79">
      <w:pPr>
        <w:pStyle w:val="af"/>
      </w:pPr>
      <w:r w:rsidRPr="0083226D">
        <w:t>Рисунок</w:t>
      </w:r>
      <w:r w:rsidRPr="003E53BF">
        <w:t xml:space="preserve"> 3.2.1.2 </w:t>
      </w:r>
      <w:r w:rsidRPr="0083226D">
        <w:t>Окно</w:t>
      </w:r>
      <w:r w:rsidRPr="003E53BF">
        <w:t xml:space="preserve"> «</w:t>
      </w:r>
      <w:r w:rsidRPr="0083226D">
        <w:t>Капча</w:t>
      </w:r>
      <w:r w:rsidRPr="003E53BF">
        <w:t>»</w:t>
      </w:r>
    </w:p>
    <w:p w14:paraId="0BAF0775" w14:textId="3636D015" w:rsidR="007C2798" w:rsidRPr="00255E79" w:rsidRDefault="007C2798" w:rsidP="007C2798">
      <w:r w:rsidRPr="00255E79">
        <w:t>Методы проверки логина, пароля и капчи:</w:t>
      </w:r>
    </w:p>
    <w:p w14:paraId="769F177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>private</w:t>
      </w:r>
      <w:r w:rsidRPr="00072D63">
        <w:rPr>
          <w:rFonts w:ascii="Cascadia Mono" w:hAnsi="Cascadia Mono"/>
          <w:sz w:val="20"/>
          <w:szCs w:val="16"/>
        </w:rPr>
        <w:t xml:space="preserve"> </w:t>
      </w:r>
      <w:r w:rsidRPr="00072D63">
        <w:rPr>
          <w:rFonts w:ascii="Cascadia Mono" w:hAnsi="Cascadia Mono"/>
          <w:sz w:val="20"/>
          <w:szCs w:val="16"/>
          <w:lang w:val="en-US"/>
        </w:rPr>
        <w:t>void</w:t>
      </w:r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VerifyCredentials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</w:t>
      </w:r>
    </w:p>
    <w:p w14:paraId="5054C3F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>{</w:t>
      </w:r>
    </w:p>
    <w:p w14:paraId="5EEEC55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string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LoginBox.Text.</w:t>
      </w:r>
      <w:proofErr w:type="gramStart"/>
      <w:r w:rsidRPr="00072D63">
        <w:rPr>
          <w:rFonts w:ascii="Cascadia Mono" w:hAnsi="Cascadia Mono"/>
          <w:sz w:val="20"/>
          <w:szCs w:val="16"/>
        </w:rPr>
        <w:t>Trim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// Получение логина без пробелов</w:t>
      </w:r>
    </w:p>
    <w:p w14:paraId="0915F9B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string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PasswordBox.Password.</w:t>
      </w:r>
      <w:proofErr w:type="gramStart"/>
      <w:r w:rsidRPr="00072D63">
        <w:rPr>
          <w:rFonts w:ascii="Cascadia Mono" w:hAnsi="Cascadia Mono"/>
          <w:sz w:val="20"/>
          <w:szCs w:val="16"/>
        </w:rPr>
        <w:t>Trim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// Получение пароля без пробелов</w:t>
      </w:r>
    </w:p>
    <w:p w14:paraId="2B1AC50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3D04FFD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StringBuilder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 new </w:t>
      </w:r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StringBuilder(</w:t>
      </w:r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072D63">
        <w:rPr>
          <w:rFonts w:ascii="Cascadia Mono" w:hAnsi="Cascadia Mono"/>
          <w:sz w:val="20"/>
          <w:szCs w:val="16"/>
        </w:rPr>
        <w:t>Сбор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ошибок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ввода</w:t>
      </w:r>
    </w:p>
    <w:p w14:paraId="03D8EA8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(password)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устого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ароля</w:t>
      </w:r>
    </w:p>
    <w:p w14:paraId="33AAE33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AppendLin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"</w:t>
      </w:r>
      <w:r w:rsidRPr="00072D63">
        <w:rPr>
          <w:rFonts w:ascii="Cascadia Mono" w:hAnsi="Cascadia Mono"/>
          <w:sz w:val="20"/>
          <w:szCs w:val="16"/>
        </w:rPr>
        <w:t>Введит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ароль</w:t>
      </w:r>
      <w:r w:rsidRPr="00072D63">
        <w:rPr>
          <w:rFonts w:ascii="Cascadia Mono" w:hAnsi="Cascadia Mono"/>
          <w:sz w:val="20"/>
          <w:szCs w:val="16"/>
          <w:lang w:val="en-US"/>
        </w:rPr>
        <w:t>!");</w:t>
      </w:r>
    </w:p>
    <w:p w14:paraId="3DDB6D1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(login))  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устого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логина</w:t>
      </w:r>
    </w:p>
    <w:p w14:paraId="25F55A2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AppendLin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"</w:t>
      </w:r>
      <w:r w:rsidRPr="00072D63">
        <w:rPr>
          <w:rFonts w:ascii="Cascadia Mono" w:hAnsi="Cascadia Mono"/>
          <w:sz w:val="20"/>
          <w:szCs w:val="16"/>
        </w:rPr>
        <w:t>Введит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логин</w:t>
      </w:r>
      <w:r w:rsidRPr="00072D63">
        <w:rPr>
          <w:rFonts w:ascii="Cascadia Mono" w:hAnsi="Cascadia Mono"/>
          <w:sz w:val="20"/>
          <w:szCs w:val="16"/>
          <w:lang w:val="en-US"/>
        </w:rPr>
        <w:t>!");</w:t>
      </w:r>
    </w:p>
    <w:p w14:paraId="509096F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55FC1A7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rrorMessage.Length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gt; 0)            // </w:t>
      </w:r>
      <w:r w:rsidRPr="00072D63">
        <w:rPr>
          <w:rFonts w:ascii="Cascadia Mono" w:hAnsi="Cascadia Mono"/>
          <w:sz w:val="20"/>
          <w:szCs w:val="16"/>
        </w:rPr>
        <w:t>Показ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ошибк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, </w:t>
      </w:r>
      <w:r w:rsidRPr="00072D63">
        <w:rPr>
          <w:rFonts w:ascii="Cascadia Mono" w:hAnsi="Cascadia Mono"/>
          <w:sz w:val="20"/>
          <w:szCs w:val="16"/>
        </w:rPr>
        <w:t>есл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л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устые</w:t>
      </w:r>
    </w:p>
    <w:p w14:paraId="438FD21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7F7BC98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>errorMessage.ToString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));</w:t>
      </w:r>
    </w:p>
    <w:p w14:paraId="4AEED53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return;</w:t>
      </w:r>
    </w:p>
    <w:p w14:paraId="4777BB5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}</w:t>
      </w:r>
    </w:p>
    <w:p w14:paraId="5759B55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78EBD2C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var user =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ArchiveBaseEntities.GetContext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)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ser.AsEnumerable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() // </w:t>
      </w:r>
      <w:r w:rsidRPr="00072D63">
        <w:rPr>
          <w:rFonts w:ascii="Cascadia Mono" w:hAnsi="Cascadia Mono"/>
          <w:sz w:val="20"/>
          <w:szCs w:val="16"/>
        </w:rPr>
        <w:t>Поиск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льзователя</w:t>
      </w:r>
    </w:p>
    <w:p w14:paraId="29FC106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irstOrDefault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(u =&gt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login);</w:t>
      </w:r>
    </w:p>
    <w:p w14:paraId="460E544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EC4E4B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user == null ||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user.Password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 != password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корректност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данных</w:t>
      </w:r>
    </w:p>
    <w:p w14:paraId="52880D8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487C29A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ailedAttempts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++;                  // </w:t>
      </w:r>
      <w:r w:rsidRPr="00072D63">
        <w:rPr>
          <w:rFonts w:ascii="Cascadia Mono" w:hAnsi="Cascadia Mono"/>
          <w:sz w:val="20"/>
          <w:szCs w:val="16"/>
        </w:rPr>
        <w:t>Увеличени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счетчи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неудачных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пыток</w:t>
      </w:r>
    </w:p>
    <w:p w14:paraId="5E576A5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user == null ? </w:t>
      </w:r>
      <w:r w:rsidRPr="00072D63">
        <w:rPr>
          <w:rFonts w:ascii="Cascadia Mono" w:hAnsi="Cascadia Mono"/>
          <w:sz w:val="20"/>
          <w:szCs w:val="16"/>
        </w:rPr>
        <w:t>"Неверный логин!</w:t>
      </w:r>
      <w:proofErr w:type="gramStart"/>
      <w:r w:rsidRPr="00072D63">
        <w:rPr>
          <w:rFonts w:ascii="Cascadia Mono" w:hAnsi="Cascadia Mono"/>
          <w:sz w:val="20"/>
          <w:szCs w:val="16"/>
        </w:rPr>
        <w:t>" :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"Неверный пароль!"); // Сообщение об ошибке</w:t>
      </w:r>
    </w:p>
    <w:p w14:paraId="5A97C161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       // Очистка неверного логина</w:t>
      </w:r>
    </w:p>
    <w:p w14:paraId="0AE2996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    // Очистка неверного пароля</w:t>
      </w:r>
    </w:p>
    <w:p w14:paraId="3223E53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false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// Сброс флага проверки</w:t>
      </w:r>
    </w:p>
    <w:p w14:paraId="261DAF9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5BE7408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if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(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IsCaptchaInGracePeriod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)       // Пропуск капчи в режиме милосердия</w:t>
      </w:r>
    </w:p>
    <w:p w14:paraId="51A345B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    </w:t>
      </w:r>
      <w:r w:rsidRPr="00072D63">
        <w:rPr>
          <w:rFonts w:ascii="Cascadia Mono" w:hAnsi="Cascadia Mono"/>
          <w:sz w:val="20"/>
          <w:szCs w:val="16"/>
          <w:lang w:val="en-US"/>
        </w:rPr>
        <w:t>return;</w:t>
      </w:r>
    </w:p>
    <w:p w14:paraId="7FB78DE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3FCB7E6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if 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ailedAttempts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gt;= 3)           // </w:t>
      </w:r>
      <w:r w:rsidRPr="00072D63">
        <w:rPr>
          <w:rFonts w:ascii="Cascadia Mono" w:hAnsi="Cascadia Mono"/>
          <w:sz w:val="20"/>
          <w:szCs w:val="16"/>
        </w:rPr>
        <w:t>Показ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капчи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сл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3 </w:t>
      </w:r>
      <w:r w:rsidRPr="00072D63">
        <w:rPr>
          <w:rFonts w:ascii="Cascadia Mono" w:hAnsi="Cascadia Mono"/>
          <w:sz w:val="20"/>
          <w:szCs w:val="16"/>
        </w:rPr>
        <w:t>неудач</w:t>
      </w:r>
    </w:p>
    <w:p w14:paraId="7CBD2B2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</w:t>
      </w:r>
      <w:r w:rsidRPr="00072D63">
        <w:rPr>
          <w:rFonts w:ascii="Cascadia Mono" w:hAnsi="Cascadia Mono"/>
          <w:sz w:val="20"/>
          <w:szCs w:val="16"/>
        </w:rPr>
        <w:t>{</w:t>
      </w:r>
    </w:p>
    <w:p w14:paraId="002C788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HideError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                   // Скрытие ошибки</w:t>
      </w:r>
    </w:p>
    <w:p w14:paraId="4519212C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  // Сохранение логина для проверки</w:t>
      </w:r>
    </w:p>
    <w:p w14:paraId="701A630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// Сохранение пароля для проверки</w:t>
      </w:r>
    </w:p>
    <w:p w14:paraId="3F57290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RequestCaptcha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              // Запрос капчи</w:t>
      </w:r>
    </w:p>
    <w:p w14:paraId="0DCD4DF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}</w:t>
      </w:r>
    </w:p>
    <w:p w14:paraId="183458C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2B3E29D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0AD8511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27AB780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gramStart"/>
      <w:r w:rsidRPr="00072D63">
        <w:rPr>
          <w:rFonts w:ascii="Cascadia Mono" w:hAnsi="Cascadia Mono"/>
          <w:sz w:val="20"/>
          <w:szCs w:val="16"/>
        </w:rPr>
        <w:t xml:space="preserve">login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      // Сохранение верного логина</w:t>
      </w:r>
    </w:p>
    <w:p w14:paraId="7827B55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// Сохранение верного пароля</w:t>
      </w:r>
    </w:p>
    <w:p w14:paraId="2665024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true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// Установка флага успешной проверки</w:t>
      </w:r>
    </w:p>
    <w:p w14:paraId="0C14594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AuthorizeUse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);                    // </w:t>
      </w:r>
      <w:r w:rsidRPr="00072D63">
        <w:rPr>
          <w:rFonts w:ascii="Cascadia Mono" w:hAnsi="Cascadia Mono"/>
          <w:sz w:val="20"/>
          <w:szCs w:val="16"/>
        </w:rPr>
        <w:t>Авторизаци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ользователя</w:t>
      </w:r>
    </w:p>
    <w:p w14:paraId="13F9A2DD" w14:textId="03B0935E" w:rsidR="00072D63" w:rsidRPr="003E53BF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31627B6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private void </w:t>
      </w:r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AuthorizeWithCaptcha(</w:t>
      </w:r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>)</w:t>
      </w:r>
    </w:p>
    <w:p w14:paraId="2A24998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>{</w:t>
      </w:r>
    </w:p>
    <w:p w14:paraId="5923711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string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nteredCaptcha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CaptchaTextBox.Text.Trim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072D63">
        <w:rPr>
          <w:rFonts w:ascii="Cascadia Mono" w:hAnsi="Cascadia Mono"/>
          <w:sz w:val="20"/>
          <w:szCs w:val="16"/>
        </w:rPr>
        <w:t>Получение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введенной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капчи</w:t>
      </w:r>
    </w:p>
    <w:p w14:paraId="3FB75CE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7873A49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if (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nteredCaptcha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enteredCaptcha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!= </w:t>
      </w:r>
      <w:r w:rsidRPr="00072D63">
        <w:rPr>
          <w:rFonts w:ascii="Cascadia Mono" w:hAnsi="Cascadia Mono"/>
          <w:sz w:val="20"/>
          <w:szCs w:val="16"/>
        </w:rPr>
        <w:t>_</w:t>
      </w:r>
      <w:proofErr w:type="spellStart"/>
      <w:r w:rsidRPr="00072D63">
        <w:rPr>
          <w:rFonts w:ascii="Cascadia Mono" w:hAnsi="Cascadia Mono"/>
          <w:sz w:val="20"/>
          <w:szCs w:val="16"/>
        </w:rPr>
        <w:t>captchaText</w:t>
      </w:r>
      <w:proofErr w:type="spellEnd"/>
      <w:r w:rsidRPr="00072D63">
        <w:rPr>
          <w:rFonts w:ascii="Cascadia Mono" w:hAnsi="Cascadia Mono"/>
          <w:sz w:val="20"/>
          <w:szCs w:val="16"/>
        </w:rPr>
        <w:t>) // Проверка корректности капчи</w:t>
      </w:r>
    </w:p>
    <w:p w14:paraId="077E282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{</w:t>
      </w:r>
    </w:p>
    <w:p w14:paraId="0DD7E87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"Неверная капча! Попробуйте еще раз."); // Сообщение об ошибке</w:t>
      </w:r>
    </w:p>
    <w:p w14:paraId="2EFD035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GenerateNewCaptcha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          // Обновление капчи</w:t>
      </w:r>
    </w:p>
    <w:p w14:paraId="3B7583E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265245A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3D47FB5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0D828F0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captchaGraceUntil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DateTime.Now.Add</w:t>
      </w:r>
      <w:proofErr w:type="spellEnd"/>
      <w:r w:rsidRPr="00072D63">
        <w:rPr>
          <w:rFonts w:ascii="Cascadia Mono" w:hAnsi="Cascadia Mono"/>
          <w:sz w:val="20"/>
          <w:szCs w:val="16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</w:rPr>
        <w:t>captchaGracePeriod</w:t>
      </w:r>
      <w:proofErr w:type="spellEnd"/>
      <w:r w:rsidRPr="00072D63">
        <w:rPr>
          <w:rFonts w:ascii="Cascadia Mono" w:hAnsi="Cascadia Mono"/>
          <w:sz w:val="20"/>
          <w:szCs w:val="16"/>
        </w:rPr>
        <w:t>); // Установка режима милосердия</w:t>
      </w:r>
    </w:p>
    <w:p w14:paraId="64B6BA0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510B128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r w:rsidRPr="00072D63">
        <w:rPr>
          <w:rFonts w:ascii="Cascadia Mono" w:hAnsi="Cascadia Mono"/>
          <w:sz w:val="20"/>
          <w:szCs w:val="16"/>
          <w:lang w:val="en-US"/>
        </w:rPr>
        <w:t>if (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наличи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данных</w:t>
      </w:r>
    </w:p>
    <w:p w14:paraId="30D3A90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072D63">
        <w:rPr>
          <w:rFonts w:ascii="Cascadia Mono" w:hAnsi="Cascadia Mono"/>
          <w:sz w:val="20"/>
          <w:szCs w:val="16"/>
        </w:rPr>
        <w:t>{</w:t>
      </w:r>
    </w:p>
    <w:p w14:paraId="43084A6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"Введите логин и пароль заново!"); // Сообщение об ошибке</w:t>
      </w:r>
    </w:p>
    <w:p w14:paraId="301B61F5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HideCaptchaUI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               // Возврат к форме входа</w:t>
      </w:r>
    </w:p>
    <w:p w14:paraId="2589B63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2F2131E1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278357E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74D050F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va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ArchiveBaseEntities.GetContext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Start"/>
      <w:r w:rsidRPr="00072D63">
        <w:rPr>
          <w:rFonts w:ascii="Cascadia Mono" w:hAnsi="Cascadia Mono"/>
          <w:sz w:val="20"/>
          <w:szCs w:val="16"/>
        </w:rPr>
        <w:t>).</w:t>
      </w:r>
      <w:proofErr w:type="spellStart"/>
      <w:r w:rsidRPr="00072D63">
        <w:rPr>
          <w:rFonts w:ascii="Cascadia Mono" w:hAnsi="Cascadia Mono"/>
          <w:sz w:val="20"/>
          <w:szCs w:val="16"/>
        </w:rPr>
        <w:t>User.AsEnumerable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</w:rPr>
        <w:t>() // Повторная проверка данных</w:t>
      </w:r>
    </w:p>
    <w:p w14:paraId="76BE42C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irstOrDefault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(u =&gt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amp;&amp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);</w:t>
      </w:r>
    </w:p>
    <w:p w14:paraId="7C15D271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6C3731C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if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)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           // Обработка неверных данных</w:t>
      </w:r>
    </w:p>
    <w:p w14:paraId="1C7CD14C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{</w:t>
      </w:r>
    </w:p>
    <w:p w14:paraId="7B7600C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failedAttempts</w:t>
      </w:r>
      <w:proofErr w:type="spellEnd"/>
      <w:r w:rsidRPr="00072D63">
        <w:rPr>
          <w:rFonts w:ascii="Cascadia Mono" w:hAnsi="Cascadia Mono"/>
          <w:sz w:val="20"/>
          <w:szCs w:val="16"/>
        </w:rPr>
        <w:t>++;              // Увеличение счетчика неудач</w:t>
      </w:r>
    </w:p>
    <w:p w14:paraId="7909175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"Неверный логин или пароль!"); // Сообщение об ошибке</w:t>
      </w:r>
    </w:p>
    <w:p w14:paraId="6CD1CD1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HideCaptchaUI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               // Возврат к форме входа</w:t>
      </w:r>
    </w:p>
    <w:p w14:paraId="47B676E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3DFD2E2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34E04FA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1C5CB06F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_</w:t>
      </w:r>
      <w:proofErr w:type="spellStart"/>
      <w:r w:rsidRPr="00072D63">
        <w:rPr>
          <w:rFonts w:ascii="Cascadia Mono" w:hAnsi="Cascadia Mono"/>
          <w:sz w:val="20"/>
          <w:szCs w:val="16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true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// Установка флага проверки</w:t>
      </w:r>
    </w:p>
    <w:p w14:paraId="2AE941FB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HideCaptchaUI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                   // Скрытие капчи</w:t>
      </w:r>
    </w:p>
    <w:p w14:paraId="519501B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HideError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                       // Скрытие ошибки</w:t>
      </w:r>
    </w:p>
    <w:p w14:paraId="5C709B68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AuthorizeUser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);                    // Авторизация пользователя</w:t>
      </w:r>
    </w:p>
    <w:p w14:paraId="3E2DF282" w14:textId="6706C643" w:rsidR="00072D63" w:rsidRPr="003E53BF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2B296E7C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private void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AuthorizeUser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</w:t>
      </w:r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>)</w:t>
      </w:r>
    </w:p>
    <w:p w14:paraId="6F805A5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>{</w:t>
      </w:r>
    </w:p>
    <w:p w14:paraId="2A15DC6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lastRenderedPageBreak/>
        <w:t xml:space="preserve">    if (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 ||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string.IsNullOrWhiteSpace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(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)) // </w:t>
      </w:r>
      <w:r w:rsidRPr="00072D63">
        <w:rPr>
          <w:rFonts w:ascii="Cascadia Mono" w:hAnsi="Cascadia Mono"/>
          <w:sz w:val="20"/>
          <w:szCs w:val="16"/>
        </w:rPr>
        <w:t>Проверк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наличия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данных</w:t>
      </w:r>
    </w:p>
    <w:p w14:paraId="23B4079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072D63">
        <w:rPr>
          <w:rFonts w:ascii="Cascadia Mono" w:hAnsi="Cascadia Mono"/>
          <w:sz w:val="20"/>
          <w:szCs w:val="16"/>
        </w:rPr>
        <w:t>{</w:t>
      </w:r>
    </w:p>
    <w:p w14:paraId="4C943F5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"Ошибка авторизации: данные отсутствуют!"); // Сообщение об ошибке</w:t>
      </w:r>
    </w:p>
    <w:p w14:paraId="6E4DCBE2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072D63">
        <w:rPr>
          <w:rFonts w:ascii="Cascadia Mono" w:hAnsi="Cascadia Mono"/>
          <w:sz w:val="20"/>
          <w:szCs w:val="16"/>
        </w:rPr>
        <w:t>return</w:t>
      </w:r>
      <w:proofErr w:type="spellEnd"/>
      <w:r w:rsidRPr="00072D63">
        <w:rPr>
          <w:rFonts w:ascii="Cascadia Mono" w:hAnsi="Cascadia Mono"/>
          <w:sz w:val="20"/>
          <w:szCs w:val="16"/>
        </w:rPr>
        <w:t>;</w:t>
      </w:r>
    </w:p>
    <w:p w14:paraId="3993858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}</w:t>
      </w:r>
    </w:p>
    <w:p w14:paraId="6B77542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5BE44584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va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072D63">
        <w:rPr>
          <w:rFonts w:ascii="Cascadia Mono" w:hAnsi="Cascadia Mono"/>
          <w:sz w:val="20"/>
          <w:szCs w:val="16"/>
        </w:rPr>
        <w:t>ArchiveBaseEntities.GetContext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Start"/>
      <w:r w:rsidRPr="00072D63">
        <w:rPr>
          <w:rFonts w:ascii="Cascadia Mono" w:hAnsi="Cascadia Mono"/>
          <w:sz w:val="20"/>
          <w:szCs w:val="16"/>
        </w:rPr>
        <w:t>).User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// Поиск пользователя для авторизации</w:t>
      </w:r>
    </w:p>
    <w:p w14:paraId="5F4BC1C7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>.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FirstOrDefault</w:t>
      </w:r>
      <w:proofErr w:type="spellEnd"/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(u =&gt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&amp;&amp; 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u.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= 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>);</w:t>
      </w:r>
    </w:p>
    <w:p w14:paraId="7855CD8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0EBB8766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</w:t>
      </w:r>
      <w:proofErr w:type="spellStart"/>
      <w:r w:rsidRPr="00072D63">
        <w:rPr>
          <w:rFonts w:ascii="Cascadia Mono" w:hAnsi="Cascadia Mono"/>
          <w:sz w:val="20"/>
          <w:szCs w:val="16"/>
        </w:rPr>
        <w:t>if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072D63">
        <w:rPr>
          <w:rFonts w:ascii="Cascadia Mono" w:hAnsi="Cascadia Mono"/>
          <w:sz w:val="20"/>
          <w:szCs w:val="16"/>
        </w:rPr>
        <w:t>user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)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           // Обработка ошибки авторизации</w:t>
      </w:r>
    </w:p>
    <w:p w14:paraId="4B45FA31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{</w:t>
      </w:r>
    </w:p>
    <w:p w14:paraId="569C1519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ShowError</w:t>
      </w:r>
      <w:proofErr w:type="spellEnd"/>
      <w:r w:rsidRPr="00072D63">
        <w:rPr>
          <w:rFonts w:ascii="Cascadia Mono" w:hAnsi="Cascadia Mono"/>
          <w:sz w:val="20"/>
          <w:szCs w:val="16"/>
        </w:rPr>
        <w:t>(</w:t>
      </w:r>
      <w:proofErr w:type="gramEnd"/>
      <w:r w:rsidRPr="00072D63">
        <w:rPr>
          <w:rFonts w:ascii="Cascadia Mono" w:hAnsi="Cascadia Mono"/>
          <w:sz w:val="20"/>
          <w:szCs w:val="16"/>
        </w:rPr>
        <w:t>"Ошибка авторизации: неверные данные!"); // Сообщение об ошибке</w:t>
      </w:r>
    </w:p>
    <w:p w14:paraId="3CE23E1E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Login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   // Очистка логина</w:t>
      </w:r>
    </w:p>
    <w:p w14:paraId="4E75DD2A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072D63">
        <w:rPr>
          <w:rFonts w:ascii="Cascadia Mono" w:hAnsi="Cascadia Mono"/>
          <w:sz w:val="20"/>
          <w:szCs w:val="16"/>
        </w:rPr>
        <w:t xml:space="preserve">        _</w:t>
      </w:r>
      <w:proofErr w:type="spellStart"/>
      <w:r w:rsidRPr="00072D63">
        <w:rPr>
          <w:rFonts w:ascii="Cascadia Mono" w:hAnsi="Cascadia Mono"/>
          <w:sz w:val="20"/>
          <w:szCs w:val="16"/>
        </w:rPr>
        <w:t>pendingPassword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072D63">
        <w:rPr>
          <w:rFonts w:ascii="Cascadia Mono" w:hAnsi="Cascadia Mono"/>
          <w:sz w:val="20"/>
          <w:szCs w:val="16"/>
        </w:rPr>
        <w:t>null</w:t>
      </w:r>
      <w:proofErr w:type="spellEnd"/>
      <w:r w:rsidRPr="00072D63">
        <w:rPr>
          <w:rFonts w:ascii="Cascadia Mono" w:hAnsi="Cascadia Mono"/>
          <w:sz w:val="20"/>
          <w:szCs w:val="16"/>
        </w:rPr>
        <w:t xml:space="preserve">;   </w:t>
      </w:r>
      <w:proofErr w:type="gramEnd"/>
      <w:r w:rsidRPr="00072D63">
        <w:rPr>
          <w:rFonts w:ascii="Cascadia Mono" w:hAnsi="Cascadia Mono"/>
          <w:sz w:val="20"/>
          <w:szCs w:val="16"/>
        </w:rPr>
        <w:t xml:space="preserve">     // Очистка пароля</w:t>
      </w:r>
    </w:p>
    <w:p w14:paraId="1AB26D0D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</w:rPr>
        <w:t xml:space="preserve">        </w:t>
      </w:r>
      <w:r w:rsidRPr="00072D63">
        <w:rPr>
          <w:rFonts w:ascii="Cascadia Mono" w:hAnsi="Cascadia Mono"/>
          <w:sz w:val="20"/>
          <w:szCs w:val="16"/>
          <w:lang w:val="en-US"/>
        </w:rPr>
        <w:t>_</w:t>
      </w:r>
      <w:proofErr w:type="spellStart"/>
      <w:r w:rsidRPr="00072D63">
        <w:rPr>
          <w:rFonts w:ascii="Cascadia Mono" w:hAnsi="Cascadia Mono"/>
          <w:sz w:val="20"/>
          <w:szCs w:val="16"/>
          <w:lang w:val="en-US"/>
        </w:rPr>
        <w:t>credentialsVerified</w:t>
      </w:r>
      <w:proofErr w:type="spellEnd"/>
      <w:r w:rsidRPr="00072D63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gramStart"/>
      <w:r w:rsidRPr="00072D63">
        <w:rPr>
          <w:rFonts w:ascii="Cascadia Mono" w:hAnsi="Cascadia Mono"/>
          <w:sz w:val="20"/>
          <w:szCs w:val="16"/>
          <w:lang w:val="en-US"/>
        </w:rPr>
        <w:t xml:space="preserve">false;   </w:t>
      </w:r>
      <w:proofErr w:type="gramEnd"/>
      <w:r w:rsidRPr="00072D63">
        <w:rPr>
          <w:rFonts w:ascii="Cascadia Mono" w:hAnsi="Cascadia Mono"/>
          <w:sz w:val="20"/>
          <w:szCs w:val="16"/>
          <w:lang w:val="en-US"/>
        </w:rPr>
        <w:t xml:space="preserve">// </w:t>
      </w:r>
      <w:r w:rsidRPr="00072D63">
        <w:rPr>
          <w:rFonts w:ascii="Cascadia Mono" w:hAnsi="Cascadia Mono"/>
          <w:sz w:val="20"/>
          <w:szCs w:val="16"/>
        </w:rPr>
        <w:t>Сброс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флага</w:t>
      </w:r>
      <w:r w:rsidRPr="00072D63">
        <w:rPr>
          <w:rFonts w:ascii="Cascadia Mono" w:hAnsi="Cascadia Mono"/>
          <w:sz w:val="20"/>
          <w:szCs w:val="16"/>
          <w:lang w:val="en-US"/>
        </w:rPr>
        <w:t xml:space="preserve"> </w:t>
      </w:r>
      <w:r w:rsidRPr="00072D63">
        <w:rPr>
          <w:rFonts w:ascii="Cascadia Mono" w:hAnsi="Cascadia Mono"/>
          <w:sz w:val="20"/>
          <w:szCs w:val="16"/>
        </w:rPr>
        <w:t>проверки</w:t>
      </w:r>
    </w:p>
    <w:p w14:paraId="4A0E4890" w14:textId="77777777" w:rsidR="00072D63" w:rsidRPr="00072D63" w:rsidRDefault="00072D63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072D63">
        <w:rPr>
          <w:rFonts w:ascii="Cascadia Mono" w:hAnsi="Cascadia Mono"/>
          <w:sz w:val="20"/>
          <w:szCs w:val="16"/>
          <w:lang w:val="en-US"/>
        </w:rPr>
        <w:t xml:space="preserve">        return;</w:t>
      </w:r>
    </w:p>
    <w:p w14:paraId="229B088B" w14:textId="77777777" w:rsidR="001B00CE" w:rsidRPr="00157277" w:rsidRDefault="00072D63" w:rsidP="00771D2C">
      <w:pPr>
        <w:spacing w:line="240" w:lineRule="auto"/>
        <w:rPr>
          <w:lang w:val="en-US"/>
        </w:rPr>
      </w:pPr>
      <w:r w:rsidRPr="00072D63">
        <w:rPr>
          <w:lang w:val="en-US"/>
        </w:rPr>
        <w:t xml:space="preserve">    </w:t>
      </w:r>
      <w:r w:rsidRPr="003E53BF">
        <w:rPr>
          <w:lang w:val="en-US"/>
        </w:rPr>
        <w:t>}</w:t>
      </w:r>
    </w:p>
    <w:p w14:paraId="07E4C293" w14:textId="3FC924F1" w:rsidR="00072D63" w:rsidRPr="00255E79" w:rsidRDefault="007C2798" w:rsidP="007C2798">
      <w:pPr>
        <w:rPr>
          <w:lang w:val="en-US"/>
        </w:rPr>
      </w:pPr>
      <w:r w:rsidRPr="003E53BF">
        <w:rPr>
          <w:lang w:val="en-US"/>
        </w:rPr>
        <w:br/>
      </w:r>
      <w:r w:rsidRPr="00255E79">
        <w:t>Класс</w:t>
      </w:r>
      <w:r w:rsidRPr="00255E79">
        <w:rPr>
          <w:lang w:val="en-US"/>
        </w:rPr>
        <w:t xml:space="preserve"> </w:t>
      </w:r>
      <w:r w:rsidRPr="00255E79">
        <w:t>генерации</w:t>
      </w:r>
      <w:r w:rsidRPr="00255E79">
        <w:rPr>
          <w:lang w:val="en-US"/>
        </w:rPr>
        <w:t xml:space="preserve"> </w:t>
      </w:r>
      <w:r w:rsidRPr="00255E79">
        <w:t>капчи</w:t>
      </w:r>
      <w:r w:rsidRPr="00255E79">
        <w:rPr>
          <w:lang w:val="en-US"/>
        </w:rPr>
        <w:t>:</w:t>
      </w:r>
    </w:p>
    <w:p w14:paraId="02670C14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public static class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aptchaGenerator</w:t>
      </w:r>
      <w:proofErr w:type="spellEnd"/>
    </w:p>
    <w:p w14:paraId="4646FE1B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2C8F3D69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private static Random _random = new </w:t>
      </w:r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Random(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71D2C">
        <w:rPr>
          <w:rFonts w:ascii="Cascadia Mono" w:hAnsi="Cascadia Mono"/>
          <w:sz w:val="20"/>
          <w:szCs w:val="20"/>
        </w:rPr>
        <w:t>Генератор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лучайных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чисел</w:t>
      </w:r>
    </w:p>
    <w:p w14:paraId="0E33A95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6EF3E097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public static string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GenerateCaptcha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>int length = 5)</w:t>
      </w:r>
    </w:p>
    <w:p w14:paraId="1CFC0256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771D2C">
        <w:rPr>
          <w:rFonts w:ascii="Cascadia Mono" w:hAnsi="Cascadia Mono"/>
          <w:sz w:val="20"/>
          <w:szCs w:val="20"/>
        </w:rPr>
        <w:t>{</w:t>
      </w:r>
    </w:p>
    <w:p w14:paraId="0AF24BED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cons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string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chars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= "ABCDEFGHJKLMNPQRSTUVWXYZ123456789</w:t>
      </w:r>
      <w:proofErr w:type="gramStart"/>
      <w:r w:rsidRPr="00771D2C">
        <w:rPr>
          <w:rFonts w:ascii="Cascadia Mono" w:hAnsi="Cascadia Mono"/>
          <w:sz w:val="20"/>
          <w:szCs w:val="20"/>
        </w:rPr>
        <w:t>abcdefghjklmnpqrstuvwxyz!@</w:t>
      </w:r>
      <w:proofErr w:type="gramEnd"/>
      <w:r w:rsidRPr="00771D2C">
        <w:rPr>
          <w:rFonts w:ascii="Cascadia Mono" w:hAnsi="Cascadia Mono"/>
          <w:sz w:val="20"/>
          <w:szCs w:val="20"/>
        </w:rPr>
        <w:t>#$%^&amp;*()-_=+"; // Допустимые символы без похожих (I, O, 1, 0)</w:t>
      </w:r>
    </w:p>
    <w:p w14:paraId="0C577CC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</w:rPr>
        <w:t>char</w:t>
      </w:r>
      <w:proofErr w:type="spellEnd"/>
      <w:r w:rsidRPr="00771D2C">
        <w:rPr>
          <w:rFonts w:ascii="Cascadia Mono" w:hAnsi="Cascadia Mono"/>
          <w:sz w:val="20"/>
          <w:szCs w:val="20"/>
        </w:rPr>
        <w:t>[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] </w:t>
      </w:r>
      <w:proofErr w:type="spellStart"/>
      <w:r w:rsidRPr="00771D2C">
        <w:rPr>
          <w:rFonts w:ascii="Cascadia Mono" w:hAnsi="Cascadia Mono"/>
          <w:sz w:val="20"/>
          <w:szCs w:val="20"/>
        </w:rPr>
        <w:t>captcha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71D2C">
        <w:rPr>
          <w:rFonts w:ascii="Cascadia Mono" w:hAnsi="Cascadia Mono"/>
          <w:sz w:val="20"/>
          <w:szCs w:val="20"/>
        </w:rPr>
        <w:t>new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char</w:t>
      </w:r>
      <w:proofErr w:type="spellEnd"/>
      <w:r w:rsidRPr="00771D2C">
        <w:rPr>
          <w:rFonts w:ascii="Cascadia Mono" w:hAnsi="Cascadia Mono"/>
          <w:sz w:val="20"/>
          <w:szCs w:val="20"/>
        </w:rPr>
        <w:t>[</w:t>
      </w:r>
      <w:proofErr w:type="spellStart"/>
      <w:r w:rsidRPr="00771D2C">
        <w:rPr>
          <w:rFonts w:ascii="Cascadia Mono" w:hAnsi="Cascadia Mono"/>
          <w:sz w:val="20"/>
          <w:szCs w:val="20"/>
        </w:rPr>
        <w:t>length</w:t>
      </w:r>
      <w:proofErr w:type="spellEnd"/>
      <w:r w:rsidRPr="00771D2C">
        <w:rPr>
          <w:rFonts w:ascii="Cascadia Mono" w:hAnsi="Cascadia Mono"/>
          <w:sz w:val="20"/>
          <w:szCs w:val="20"/>
        </w:rPr>
        <w:t>];      // Массив для хранения символов капчи</w:t>
      </w:r>
    </w:p>
    <w:p w14:paraId="135B4C5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for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71D2C">
        <w:rPr>
          <w:rFonts w:ascii="Cascadia Mono" w:hAnsi="Cascadia Mono"/>
          <w:sz w:val="20"/>
          <w:szCs w:val="20"/>
        </w:rPr>
        <w:t>in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i = 0; i </w:t>
      </w:r>
      <w:proofErr w:type="gramStart"/>
      <w:r w:rsidRPr="00771D2C">
        <w:rPr>
          <w:rFonts w:ascii="Cascadia Mono" w:hAnsi="Cascadia Mono"/>
          <w:sz w:val="20"/>
          <w:szCs w:val="20"/>
        </w:rPr>
        <w:t xml:space="preserve">&lt; </w:t>
      </w:r>
      <w:proofErr w:type="spellStart"/>
      <w:r w:rsidRPr="00771D2C">
        <w:rPr>
          <w:rFonts w:ascii="Cascadia Mono" w:hAnsi="Cascadia Mono"/>
          <w:sz w:val="20"/>
          <w:szCs w:val="20"/>
        </w:rPr>
        <w:t>length</w:t>
      </w:r>
      <w:proofErr w:type="spellEnd"/>
      <w:proofErr w:type="gramEnd"/>
      <w:r w:rsidRPr="00771D2C">
        <w:rPr>
          <w:rFonts w:ascii="Cascadia Mono" w:hAnsi="Cascadia Mono"/>
          <w:sz w:val="20"/>
          <w:szCs w:val="20"/>
        </w:rPr>
        <w:t>; i++)        // Заполнение массива случайными символами</w:t>
      </w:r>
    </w:p>
    <w:p w14:paraId="308C823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r w:rsidRPr="00771D2C">
        <w:rPr>
          <w:rFonts w:ascii="Cascadia Mono" w:hAnsi="Cascadia Mono"/>
          <w:sz w:val="20"/>
          <w:szCs w:val="20"/>
          <w:lang w:val="en-US"/>
        </w:rPr>
        <w:t>captcha[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i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] = chars[_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random.Next</w:t>
      </w:r>
      <w:proofErr w:type="spellEnd"/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hars.Length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)]; // </w:t>
      </w:r>
      <w:r w:rsidRPr="00771D2C">
        <w:rPr>
          <w:rFonts w:ascii="Cascadia Mono" w:hAnsi="Cascadia Mono"/>
          <w:sz w:val="20"/>
          <w:szCs w:val="20"/>
        </w:rPr>
        <w:t>Выбор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лучайного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имвола</w:t>
      </w:r>
    </w:p>
    <w:p w14:paraId="196C654E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return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new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string</w:t>
      </w:r>
      <w:proofErr w:type="spellEnd"/>
      <w:r w:rsidRPr="00771D2C">
        <w:rPr>
          <w:rFonts w:ascii="Cascadia Mono" w:hAnsi="Cascadia Mono"/>
          <w:sz w:val="20"/>
          <w:szCs w:val="20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</w:rPr>
        <w:t>captcha</w:t>
      </w:r>
      <w:proofErr w:type="spellEnd"/>
      <w:proofErr w:type="gramStart"/>
      <w:r w:rsidRPr="00771D2C">
        <w:rPr>
          <w:rFonts w:ascii="Cascadia Mono" w:hAnsi="Cascadia Mono"/>
          <w:sz w:val="20"/>
          <w:szCs w:val="20"/>
        </w:rPr>
        <w:t xml:space="preserve">);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// Преобразование массива в строку</w:t>
      </w:r>
    </w:p>
    <w:p w14:paraId="6E77155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</w:t>
      </w:r>
      <w:r w:rsidRPr="00771D2C">
        <w:rPr>
          <w:rFonts w:ascii="Cascadia Mono" w:hAnsi="Cascadia Mono"/>
          <w:sz w:val="20"/>
          <w:szCs w:val="20"/>
          <w:lang w:val="en-US"/>
        </w:rPr>
        <w:t>}</w:t>
      </w:r>
    </w:p>
    <w:p w14:paraId="697A6054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16CE5980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public static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GenerateCaptcha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string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aptcha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)</w:t>
      </w:r>
    </w:p>
    <w:p w14:paraId="054C34F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771D2C">
        <w:rPr>
          <w:rFonts w:ascii="Cascadia Mono" w:hAnsi="Cascadia Mono"/>
          <w:sz w:val="20"/>
          <w:szCs w:val="20"/>
        </w:rPr>
        <w:t>{</w:t>
      </w:r>
    </w:p>
    <w:p w14:paraId="579849F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in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</w:rPr>
        <w:t>width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= 150, </w:t>
      </w:r>
      <w:proofErr w:type="spellStart"/>
      <w:r w:rsidRPr="00771D2C">
        <w:rPr>
          <w:rFonts w:ascii="Cascadia Mono" w:hAnsi="Cascadia Mono"/>
          <w:sz w:val="20"/>
          <w:szCs w:val="20"/>
        </w:rPr>
        <w:t>heigh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771D2C">
        <w:rPr>
          <w:rFonts w:ascii="Cascadia Mono" w:hAnsi="Cascadia Mono"/>
          <w:sz w:val="20"/>
          <w:szCs w:val="20"/>
        </w:rPr>
        <w:t xml:space="preserve">50;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// Размеры изображения капчи</w:t>
      </w:r>
    </w:p>
    <w:p w14:paraId="085B1E1E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DrawingVisual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visual = new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DrawingVisual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71D2C">
        <w:rPr>
          <w:rFonts w:ascii="Cascadia Mono" w:hAnsi="Cascadia Mono"/>
          <w:sz w:val="20"/>
          <w:szCs w:val="20"/>
        </w:rPr>
        <w:t>Объект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л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рисования</w:t>
      </w:r>
    </w:p>
    <w:p w14:paraId="2A9F290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using 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DrawingCon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dc =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visual.RenderOpen</w:t>
      </w:r>
      <w:proofErr w:type="spellEnd"/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()) // </w:t>
      </w:r>
      <w:r w:rsidRPr="00771D2C">
        <w:rPr>
          <w:rFonts w:ascii="Cascadia Mono" w:hAnsi="Cascadia Mono"/>
          <w:sz w:val="20"/>
          <w:szCs w:val="20"/>
        </w:rPr>
        <w:t>Открыт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онтекст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рисования</w:t>
      </w:r>
    </w:p>
    <w:p w14:paraId="36F50FD6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26D63F9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dc.</w:t>
      </w:r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DrawRectangl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>Brushes.Whit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, null,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Rec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0, 0, width, height)); // </w:t>
      </w:r>
      <w:r w:rsidRPr="00771D2C">
        <w:rPr>
          <w:rFonts w:ascii="Cascadia Mono" w:hAnsi="Cascadia Mono"/>
          <w:sz w:val="20"/>
          <w:szCs w:val="20"/>
        </w:rPr>
        <w:t>Отрисов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белого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фона</w:t>
      </w:r>
    </w:p>
    <w:p w14:paraId="69A1427D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Typeface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typefac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new Typeface("Arial"); // </w:t>
      </w:r>
      <w:r w:rsidRPr="00771D2C">
        <w:rPr>
          <w:rFonts w:ascii="Cascadia Mono" w:hAnsi="Cascadia Mono"/>
          <w:sz w:val="20"/>
          <w:szCs w:val="20"/>
        </w:rPr>
        <w:t>Шрифт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л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текст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апчи</w:t>
      </w:r>
    </w:p>
    <w:p w14:paraId="6A80992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Formatted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formatted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Formatted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 /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/ </w:t>
      </w:r>
      <w:r w:rsidRPr="00771D2C">
        <w:rPr>
          <w:rFonts w:ascii="Cascadia Mono" w:hAnsi="Cascadia Mono"/>
          <w:sz w:val="20"/>
          <w:szCs w:val="20"/>
        </w:rPr>
        <w:t>Форматированный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текст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апчи</w:t>
      </w:r>
    </w:p>
    <w:p w14:paraId="627FCAD9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       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captchaTex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,   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 // </w:t>
      </w:r>
      <w:r w:rsidRPr="00771D2C">
        <w:rPr>
          <w:rFonts w:ascii="Cascadia Mono" w:hAnsi="Cascadia Mono"/>
          <w:sz w:val="20"/>
          <w:szCs w:val="20"/>
        </w:rPr>
        <w:t>Текст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л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отображения</w:t>
      </w:r>
    </w:p>
    <w:p w14:paraId="5B95DFB1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ultureInfo.InvariantCultur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,   // </w:t>
      </w:r>
      <w:r w:rsidRPr="00771D2C">
        <w:rPr>
          <w:rFonts w:ascii="Cascadia Mono" w:hAnsi="Cascadia Mono"/>
          <w:sz w:val="20"/>
          <w:szCs w:val="20"/>
        </w:rPr>
        <w:t>Инвариантна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ультура</w:t>
      </w:r>
    </w:p>
    <w:p w14:paraId="1FB3629E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FlowDirection.LeftToRight</w:t>
      </w:r>
      <w:proofErr w:type="spellEnd"/>
      <w:r w:rsidRPr="00771D2C">
        <w:rPr>
          <w:rFonts w:ascii="Cascadia Mono" w:hAnsi="Cascadia Mono"/>
          <w:sz w:val="20"/>
          <w:szCs w:val="20"/>
        </w:rPr>
        <w:t>,      // Направление текста слева направо</w:t>
      </w:r>
    </w:p>
    <w:p w14:paraId="3FDB0EA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</w:rPr>
        <w:t>typeface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,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          // Выбранный шрифт</w:t>
      </w:r>
    </w:p>
    <w:p w14:paraId="51CE12E7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</w:t>
      </w:r>
      <w:proofErr w:type="gramStart"/>
      <w:r w:rsidRPr="00771D2C">
        <w:rPr>
          <w:rFonts w:ascii="Cascadia Mono" w:hAnsi="Cascadia Mono"/>
          <w:sz w:val="20"/>
          <w:szCs w:val="20"/>
        </w:rPr>
        <w:t xml:space="preserve">30,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                // Размер шрифта</w:t>
      </w:r>
    </w:p>
    <w:p w14:paraId="69B819E2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Brushes.Black</w:t>
      </w:r>
      <w:proofErr w:type="spellEnd"/>
      <w:r w:rsidRPr="00771D2C">
        <w:rPr>
          <w:rFonts w:ascii="Cascadia Mono" w:hAnsi="Cascadia Mono"/>
          <w:sz w:val="20"/>
          <w:szCs w:val="20"/>
        </w:rPr>
        <w:t>,                  // Цвет текста</w:t>
      </w:r>
    </w:p>
    <w:p w14:paraId="56C5D781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1.0</w:t>
      </w:r>
      <w:proofErr w:type="gramStart"/>
      <w:r w:rsidRPr="00771D2C">
        <w:rPr>
          <w:rFonts w:ascii="Cascadia Mono" w:hAnsi="Cascadia Mono"/>
          <w:sz w:val="20"/>
          <w:szCs w:val="20"/>
        </w:rPr>
        <w:t xml:space="preserve">);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              // Плотность пикселей</w:t>
      </w:r>
    </w:p>
    <w:p w14:paraId="7EE958F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dc.DrawText</w:t>
      </w:r>
      <w:proofErr w:type="spellEnd"/>
      <w:r w:rsidRPr="00771D2C">
        <w:rPr>
          <w:rFonts w:ascii="Cascadia Mono" w:hAnsi="Cascadia Mono"/>
          <w:sz w:val="20"/>
          <w:szCs w:val="20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</w:rPr>
        <w:t>formattedTex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71D2C">
        <w:rPr>
          <w:rFonts w:ascii="Cascadia Mono" w:hAnsi="Cascadia Mono"/>
          <w:sz w:val="20"/>
          <w:szCs w:val="20"/>
        </w:rPr>
        <w:t>new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gramStart"/>
      <w:r w:rsidRPr="00771D2C">
        <w:rPr>
          <w:rFonts w:ascii="Cascadia Mono" w:hAnsi="Cascadia Mono"/>
          <w:sz w:val="20"/>
          <w:szCs w:val="20"/>
        </w:rPr>
        <w:t>Point(</w:t>
      </w:r>
      <w:proofErr w:type="gramEnd"/>
      <w:r w:rsidRPr="00771D2C">
        <w:rPr>
          <w:rFonts w:ascii="Cascadia Mono" w:hAnsi="Cascadia Mono"/>
          <w:sz w:val="20"/>
          <w:szCs w:val="20"/>
        </w:rPr>
        <w:t>15, 5)); // Отрисовка текста на изображении</w:t>
      </w:r>
    </w:p>
    <w:p w14:paraId="5907B5AE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7D1B10D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for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71D2C">
        <w:rPr>
          <w:rFonts w:ascii="Cascadia Mono" w:hAnsi="Cascadia Mono"/>
          <w:sz w:val="20"/>
          <w:szCs w:val="20"/>
        </w:rPr>
        <w:t>in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i = 0; i </w:t>
      </w:r>
      <w:proofErr w:type="gramStart"/>
      <w:r w:rsidRPr="00771D2C">
        <w:rPr>
          <w:rFonts w:ascii="Cascadia Mono" w:hAnsi="Cascadia Mono"/>
          <w:sz w:val="20"/>
          <w:szCs w:val="20"/>
        </w:rPr>
        <w:t>&lt; 20</w:t>
      </w:r>
      <w:proofErr w:type="gramEnd"/>
      <w:r w:rsidRPr="00771D2C">
        <w:rPr>
          <w:rFonts w:ascii="Cascadia Mono" w:hAnsi="Cascadia Mono"/>
          <w:sz w:val="20"/>
          <w:szCs w:val="20"/>
        </w:rPr>
        <w:t>; i++)        // Добавление шума в виде случайных точек</w:t>
      </w:r>
    </w:p>
    <w:p w14:paraId="6281F53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{</w:t>
      </w:r>
    </w:p>
    <w:p w14:paraId="2EA959B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double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x = _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</w:rPr>
        <w:t>random.Next</w:t>
      </w:r>
      <w:proofErr w:type="spellEnd"/>
      <w:proofErr w:type="gramEnd"/>
      <w:r w:rsidRPr="00771D2C">
        <w:rPr>
          <w:rFonts w:ascii="Cascadia Mono" w:hAnsi="Cascadia Mono"/>
          <w:sz w:val="20"/>
          <w:szCs w:val="20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</w:rPr>
        <w:t>width</w:t>
      </w:r>
      <w:proofErr w:type="spellEnd"/>
      <w:r w:rsidRPr="00771D2C">
        <w:rPr>
          <w:rFonts w:ascii="Cascadia Mono" w:hAnsi="Cascadia Mono"/>
          <w:sz w:val="20"/>
          <w:szCs w:val="20"/>
        </w:rPr>
        <w:t>); // Случайная X-координата</w:t>
      </w:r>
    </w:p>
    <w:p w14:paraId="31E351F7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    </w:t>
      </w:r>
      <w:r w:rsidRPr="00771D2C">
        <w:rPr>
          <w:rFonts w:ascii="Cascadia Mono" w:hAnsi="Cascadia Mono"/>
          <w:sz w:val="20"/>
          <w:szCs w:val="20"/>
          <w:lang w:val="en-US"/>
        </w:rPr>
        <w:t>double y = _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random.Next</w:t>
      </w:r>
      <w:proofErr w:type="spellEnd"/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(height);// </w:t>
      </w:r>
      <w:r w:rsidRPr="00771D2C">
        <w:rPr>
          <w:rFonts w:ascii="Cascadia Mono" w:hAnsi="Cascadia Mono"/>
          <w:sz w:val="20"/>
          <w:szCs w:val="20"/>
        </w:rPr>
        <w:t>Случайна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Y-</w:t>
      </w:r>
      <w:r w:rsidRPr="00771D2C">
        <w:rPr>
          <w:rFonts w:ascii="Cascadia Mono" w:hAnsi="Cascadia Mono"/>
          <w:sz w:val="20"/>
          <w:szCs w:val="20"/>
        </w:rPr>
        <w:t>координата</w:t>
      </w:r>
    </w:p>
    <w:p w14:paraId="78CC4911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dc.</w:t>
      </w:r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DrawRectangl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>Brushes.Gray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, null,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Rec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x, y, 2, 2)); // </w:t>
      </w:r>
      <w:r w:rsidRPr="00771D2C">
        <w:rPr>
          <w:rFonts w:ascii="Cascadia Mono" w:hAnsi="Cascadia Mono"/>
          <w:sz w:val="20"/>
          <w:szCs w:val="20"/>
        </w:rPr>
        <w:t>Отрисов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ерой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точки</w:t>
      </w:r>
    </w:p>
    <w:p w14:paraId="501C174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}</w:t>
      </w:r>
    </w:p>
    <w:p w14:paraId="60B69DD7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}</w:t>
      </w:r>
    </w:p>
    <w:p w14:paraId="58D23C2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1459EE4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RenderTargetBitmap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bitmap = new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RenderTargetBitmap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 /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/ </w:t>
      </w:r>
      <w:r w:rsidRPr="00771D2C">
        <w:rPr>
          <w:rFonts w:ascii="Cascadia Mono" w:hAnsi="Cascadia Mono"/>
          <w:sz w:val="20"/>
          <w:szCs w:val="20"/>
        </w:rPr>
        <w:t>Создан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растрового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изображения</w:t>
      </w:r>
    </w:p>
    <w:p w14:paraId="59179C72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width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,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</w:rPr>
        <w:t>height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,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         // Размеры изображения</w:t>
      </w:r>
    </w:p>
    <w:p w14:paraId="79D99C26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96, </w:t>
      </w:r>
      <w:proofErr w:type="gramStart"/>
      <w:r w:rsidRPr="00771D2C">
        <w:rPr>
          <w:rFonts w:ascii="Cascadia Mono" w:hAnsi="Cascadia Mono"/>
          <w:sz w:val="20"/>
          <w:szCs w:val="20"/>
        </w:rPr>
        <w:t xml:space="preserve">96,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                // Разрешение DPI</w:t>
      </w:r>
    </w:p>
    <w:p w14:paraId="2C485CBC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PixelFormats.Pbgra32</w:t>
      </w:r>
      <w:proofErr w:type="gramStart"/>
      <w:r w:rsidRPr="00771D2C">
        <w:rPr>
          <w:rFonts w:ascii="Cascadia Mono" w:hAnsi="Cascadia Mono"/>
          <w:sz w:val="20"/>
          <w:szCs w:val="20"/>
        </w:rPr>
        <w:t xml:space="preserve">);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 // Формат пикселей с альфа-каналом</w:t>
      </w:r>
    </w:p>
    <w:p w14:paraId="6F1A66B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</w:rPr>
        <w:t>bitmap.Render</w:t>
      </w:r>
      <w:proofErr w:type="spellEnd"/>
      <w:proofErr w:type="gramEnd"/>
      <w:r w:rsidRPr="00771D2C">
        <w:rPr>
          <w:rFonts w:ascii="Cascadia Mono" w:hAnsi="Cascadia Mono"/>
          <w:sz w:val="20"/>
          <w:szCs w:val="20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</w:rPr>
        <w:t>visual</w:t>
      </w:r>
      <w:proofErr w:type="spellEnd"/>
      <w:r w:rsidRPr="00771D2C">
        <w:rPr>
          <w:rFonts w:ascii="Cascadia Mono" w:hAnsi="Cascadia Mono"/>
          <w:sz w:val="20"/>
          <w:szCs w:val="20"/>
        </w:rPr>
        <w:t>);                  // Рендеринг визуального объекта в битмап</w:t>
      </w:r>
    </w:p>
    <w:p w14:paraId="62E48E0B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752A221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return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ConvertBitmapTo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bitmap); // </w:t>
      </w:r>
      <w:r w:rsidRPr="00771D2C">
        <w:rPr>
          <w:rFonts w:ascii="Cascadia Mono" w:hAnsi="Cascadia Mono"/>
          <w:sz w:val="20"/>
          <w:szCs w:val="20"/>
        </w:rPr>
        <w:t>Конвертаци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в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</w:p>
    <w:p w14:paraId="6C6BEF34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03C4861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2559F9DA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private static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ConvertBitmapTo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>BitmapSourc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bitmap)</w:t>
      </w:r>
    </w:p>
    <w:p w14:paraId="07D2E894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41313B1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using 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MemoryStream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memory = new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MemoryStream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)) // </w:t>
      </w:r>
      <w:r w:rsidRPr="00771D2C">
        <w:rPr>
          <w:rFonts w:ascii="Cascadia Mono" w:hAnsi="Cascadia Mono"/>
          <w:sz w:val="20"/>
          <w:szCs w:val="20"/>
        </w:rPr>
        <w:t>Создан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пото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памяти</w:t>
      </w:r>
    </w:p>
    <w:p w14:paraId="18B4226B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5199268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PngBitmapEncoder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encoder = new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PngBitmapEncoder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71D2C">
        <w:rPr>
          <w:rFonts w:ascii="Cascadia Mono" w:hAnsi="Cascadia Mono"/>
          <w:sz w:val="20"/>
          <w:szCs w:val="20"/>
        </w:rPr>
        <w:t>Кодировщик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ля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PNG </w:t>
      </w:r>
      <w:r w:rsidRPr="00771D2C">
        <w:rPr>
          <w:rFonts w:ascii="Cascadia Mono" w:hAnsi="Cascadia Mono"/>
          <w:sz w:val="20"/>
          <w:szCs w:val="20"/>
        </w:rPr>
        <w:t>формата</w:t>
      </w:r>
    </w:p>
    <w:p w14:paraId="7B680A11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encoder.Frames.Add</w:t>
      </w:r>
      <w:proofErr w:type="spellEnd"/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Frame.Creat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(bitmap)); // </w:t>
      </w:r>
      <w:r w:rsidRPr="00771D2C">
        <w:rPr>
          <w:rFonts w:ascii="Cascadia Mono" w:hAnsi="Cascadia Mono"/>
          <w:sz w:val="20"/>
          <w:szCs w:val="20"/>
        </w:rPr>
        <w:t>Добавлен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кадр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из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битмапа</w:t>
      </w:r>
    </w:p>
    <w:p w14:paraId="61572622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</w:rPr>
        <w:t>encoder.Save</w:t>
      </w:r>
      <w:proofErr w:type="spellEnd"/>
      <w:proofErr w:type="gramEnd"/>
      <w:r w:rsidRPr="00771D2C">
        <w:rPr>
          <w:rFonts w:ascii="Cascadia Mono" w:hAnsi="Cascadia Mono"/>
          <w:sz w:val="20"/>
          <w:szCs w:val="20"/>
        </w:rPr>
        <w:t>(</w:t>
      </w:r>
      <w:proofErr w:type="spellStart"/>
      <w:r w:rsidRPr="00771D2C">
        <w:rPr>
          <w:rFonts w:ascii="Cascadia Mono" w:hAnsi="Cascadia Mono"/>
          <w:sz w:val="20"/>
          <w:szCs w:val="20"/>
        </w:rPr>
        <w:t>memory</w:t>
      </w:r>
      <w:proofErr w:type="spellEnd"/>
      <w:r w:rsidRPr="00771D2C">
        <w:rPr>
          <w:rFonts w:ascii="Cascadia Mono" w:hAnsi="Cascadia Mono"/>
          <w:sz w:val="20"/>
          <w:szCs w:val="20"/>
        </w:rPr>
        <w:t>);               // Сохранение в поток памяти</w:t>
      </w:r>
    </w:p>
    <w:p w14:paraId="675EDF3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3DA5F3E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71D2C">
        <w:rPr>
          <w:rFonts w:ascii="Cascadia Mono" w:hAnsi="Cascadia Mono"/>
          <w:sz w:val="20"/>
          <w:szCs w:val="20"/>
        </w:rPr>
        <w:t>Создание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объект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</w:t>
      </w:r>
      <w:proofErr w:type="spellEnd"/>
    </w:p>
    <w:p w14:paraId="228BDF1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.BeginInit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 xml:space="preserve">);   </w:t>
      </w:r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         // </w:t>
      </w:r>
      <w:r w:rsidRPr="00771D2C">
        <w:rPr>
          <w:rFonts w:ascii="Cascadia Mono" w:hAnsi="Cascadia Mono"/>
          <w:sz w:val="20"/>
          <w:szCs w:val="20"/>
        </w:rPr>
        <w:t>Начало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инициализации</w:t>
      </w:r>
    </w:p>
    <w:p w14:paraId="6AF9F880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.StreamSource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MemoryStream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  <w:lang w:val="en-US"/>
        </w:rPr>
        <w:t>memory.ToArray</w:t>
      </w:r>
      <w:proofErr w:type="spellEnd"/>
      <w:proofErr w:type="gramEnd"/>
      <w:r w:rsidRPr="00771D2C">
        <w:rPr>
          <w:rFonts w:ascii="Cascadia Mono" w:hAnsi="Cascadia Mono"/>
          <w:sz w:val="20"/>
          <w:szCs w:val="20"/>
          <w:lang w:val="en-US"/>
        </w:rPr>
        <w:t xml:space="preserve">()); // </w:t>
      </w:r>
      <w:r w:rsidRPr="00771D2C">
        <w:rPr>
          <w:rFonts w:ascii="Cascadia Mono" w:hAnsi="Cascadia Mono"/>
          <w:sz w:val="20"/>
          <w:szCs w:val="20"/>
        </w:rPr>
        <w:t>Установ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источни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данных</w:t>
      </w:r>
    </w:p>
    <w:p w14:paraId="12BF3878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Image.CacheOption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71D2C">
        <w:rPr>
          <w:rFonts w:ascii="Cascadia Mono" w:hAnsi="Cascadia Mono"/>
          <w:sz w:val="20"/>
          <w:szCs w:val="20"/>
          <w:lang w:val="en-US"/>
        </w:rPr>
        <w:t>BitmapCacheOption.OnLoad</w:t>
      </w:r>
      <w:proofErr w:type="spellEnd"/>
      <w:r w:rsidRPr="00771D2C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71D2C">
        <w:rPr>
          <w:rFonts w:ascii="Cascadia Mono" w:hAnsi="Cascadia Mono"/>
          <w:sz w:val="20"/>
          <w:szCs w:val="20"/>
        </w:rPr>
        <w:t>Загрузка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в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память</w:t>
      </w:r>
      <w:r w:rsidRPr="00771D2C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71D2C">
        <w:rPr>
          <w:rFonts w:ascii="Cascadia Mono" w:hAnsi="Cascadia Mono"/>
          <w:sz w:val="20"/>
          <w:szCs w:val="20"/>
        </w:rPr>
        <w:t>сразу</w:t>
      </w:r>
    </w:p>
    <w:p w14:paraId="4CE611B5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bitmapImage.EndInit</w:t>
      </w:r>
      <w:proofErr w:type="spellEnd"/>
      <w:r w:rsidRPr="00771D2C">
        <w:rPr>
          <w:rFonts w:ascii="Cascadia Mono" w:hAnsi="Cascadia Mono"/>
          <w:sz w:val="20"/>
          <w:szCs w:val="20"/>
        </w:rPr>
        <w:t>(</w:t>
      </w:r>
      <w:proofErr w:type="gramStart"/>
      <w:r w:rsidRPr="00771D2C">
        <w:rPr>
          <w:rFonts w:ascii="Cascadia Mono" w:hAnsi="Cascadia Mono"/>
          <w:sz w:val="20"/>
          <w:szCs w:val="20"/>
        </w:rPr>
        <w:t xml:space="preserve">);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 // Завершение инициализации</w:t>
      </w:r>
    </w:p>
    <w:p w14:paraId="31423CD9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bitmapImage.Freeze</w:t>
      </w:r>
      <w:proofErr w:type="spellEnd"/>
      <w:r w:rsidRPr="00771D2C">
        <w:rPr>
          <w:rFonts w:ascii="Cascadia Mono" w:hAnsi="Cascadia Mono"/>
          <w:sz w:val="20"/>
          <w:szCs w:val="20"/>
        </w:rPr>
        <w:t>(</w:t>
      </w:r>
      <w:proofErr w:type="gramStart"/>
      <w:r w:rsidRPr="00771D2C">
        <w:rPr>
          <w:rFonts w:ascii="Cascadia Mono" w:hAnsi="Cascadia Mono"/>
          <w:sz w:val="20"/>
          <w:szCs w:val="20"/>
        </w:rPr>
        <w:t xml:space="preserve">);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  // Заморозка для </w:t>
      </w:r>
      <w:proofErr w:type="spellStart"/>
      <w:r w:rsidRPr="00771D2C">
        <w:rPr>
          <w:rFonts w:ascii="Cascadia Mono" w:hAnsi="Cascadia Mono"/>
          <w:sz w:val="20"/>
          <w:szCs w:val="20"/>
        </w:rPr>
        <w:t>потокобезопасности</w:t>
      </w:r>
      <w:proofErr w:type="spellEnd"/>
    </w:p>
    <w:p w14:paraId="5525207B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0C5BEBBF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71D2C">
        <w:rPr>
          <w:rFonts w:ascii="Cascadia Mono" w:hAnsi="Cascadia Mono"/>
          <w:sz w:val="20"/>
          <w:szCs w:val="20"/>
        </w:rPr>
        <w:t>return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 </w:t>
      </w:r>
      <w:proofErr w:type="spellStart"/>
      <w:proofErr w:type="gramStart"/>
      <w:r w:rsidRPr="00771D2C">
        <w:rPr>
          <w:rFonts w:ascii="Cascadia Mono" w:hAnsi="Cascadia Mono"/>
          <w:sz w:val="20"/>
          <w:szCs w:val="20"/>
        </w:rPr>
        <w:t>bitmapImage</w:t>
      </w:r>
      <w:proofErr w:type="spellEnd"/>
      <w:r w:rsidRPr="00771D2C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       // Возврат готового изображения</w:t>
      </w:r>
    </w:p>
    <w:p w14:paraId="3D6FC8CA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    }</w:t>
      </w:r>
    </w:p>
    <w:p w14:paraId="0476D563" w14:textId="77777777" w:rsidR="00771D2C" w:rsidRPr="00771D2C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   }</w:t>
      </w:r>
    </w:p>
    <w:p w14:paraId="2A5450FF" w14:textId="5DE4EEEF" w:rsidR="00072D63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lastRenderedPageBreak/>
        <w:t xml:space="preserve">    }</w:t>
      </w:r>
    </w:p>
    <w:p w14:paraId="7293AC25" w14:textId="77777777" w:rsidR="00CC712B" w:rsidRDefault="00CC712B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62848593" w14:textId="7C5C1816" w:rsidR="00CC712B" w:rsidRPr="00CC712B" w:rsidRDefault="00CC712B" w:rsidP="00CC712B">
      <w:r>
        <w:t>В данном модуле было разработано окно авторизации и капча с проверкой логина и пароля пользователя, если 3 раза пользователь ввел неверный логин или пароль</w:t>
      </w:r>
      <w:r w:rsidR="00A145EF">
        <w:t>,</w:t>
      </w:r>
      <w:r>
        <w:t xml:space="preserve"> то показывается капча</w:t>
      </w:r>
      <w:r>
        <w:t xml:space="preserve"> если же он с первого раза ввел верный логин и пароль</w:t>
      </w:r>
      <w:r w:rsidR="00A145EF">
        <w:t>,</w:t>
      </w:r>
      <w:r>
        <w:t xml:space="preserve"> то пользователь входит в систему.</w:t>
      </w:r>
    </w:p>
    <w:p w14:paraId="41C1D9BA" w14:textId="77777777" w:rsidR="00771D2C" w:rsidRPr="00CC712B" w:rsidRDefault="00771D2C" w:rsidP="00771D2C"/>
    <w:p w14:paraId="1158C04D" w14:textId="13E999E5" w:rsidR="009E6F61" w:rsidRDefault="009E6F61" w:rsidP="00072D63">
      <w:pPr>
        <w:pStyle w:val="a"/>
        <w:numPr>
          <w:ilvl w:val="2"/>
          <w:numId w:val="24"/>
        </w:numPr>
      </w:pPr>
      <w:bookmarkStart w:id="25" w:name="_Toc194049342"/>
      <w:r>
        <w:t>Разработка модуля</w:t>
      </w:r>
      <w:r w:rsidR="00072D63">
        <w:rPr>
          <w:lang w:val="en-US"/>
        </w:rPr>
        <w:t xml:space="preserve"> </w:t>
      </w:r>
      <w:r w:rsidR="00072D63">
        <w:t>«Главное меню»</w:t>
      </w:r>
      <w:bookmarkEnd w:id="25"/>
    </w:p>
    <w:p w14:paraId="507D961F" w14:textId="39086509" w:rsidR="00072D63" w:rsidRPr="00255E79" w:rsidRDefault="00072D63" w:rsidP="00255E79">
      <w:pPr>
        <w:pStyle w:val="af"/>
      </w:pPr>
      <w:r w:rsidRPr="00255E79">
        <w:drawing>
          <wp:inline distT="0" distB="0" distL="0" distR="0" wp14:anchorId="1218D2E1" wp14:editId="4AB2712D">
            <wp:extent cx="4095750" cy="2047875"/>
            <wp:effectExtent l="0" t="0" r="0" b="9525"/>
            <wp:docPr id="9159821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5982196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01802" cy="205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99157" w14:textId="467B7836" w:rsidR="00771D2C" w:rsidRDefault="00072D63" w:rsidP="00255E79">
      <w:pPr>
        <w:pStyle w:val="af"/>
      </w:pPr>
      <w:r w:rsidRPr="00255E79">
        <w:t>Рисунок 3.2.2 Окно «Главное меню»</w:t>
      </w:r>
    </w:p>
    <w:p w14:paraId="7DEB1C09" w14:textId="02D7E190" w:rsidR="00CC712B" w:rsidRPr="00CC712B" w:rsidRDefault="00CC712B" w:rsidP="00CC712B">
      <w:pPr>
        <w:rPr>
          <w:lang w:val="en-US"/>
        </w:rPr>
      </w:pPr>
      <w:r>
        <w:t>Методы</w:t>
      </w:r>
      <w:r w:rsidRPr="00CC712B">
        <w:rPr>
          <w:lang w:val="en-US"/>
        </w:rPr>
        <w:t xml:space="preserve"> </w:t>
      </w:r>
      <w:r>
        <w:t>разграничения прав пользователей:</w:t>
      </w:r>
    </w:p>
    <w:p w14:paraId="010699D1" w14:textId="533D9E34" w:rsidR="007C2798" w:rsidRPr="00CC712B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CC712B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proofErr w:type="gramStart"/>
      <w:r w:rsidRPr="00CC712B">
        <w:rPr>
          <w:rFonts w:ascii="Cascadia Mono" w:hAnsi="Cascadia Mono"/>
          <w:sz w:val="20"/>
          <w:szCs w:val="20"/>
          <w:lang w:val="en-US"/>
        </w:rPr>
        <w:t>SetPermissionsBasedOnRole</w:t>
      </w:r>
      <w:proofErr w:type="spellEnd"/>
      <w:r w:rsidRPr="00CC712B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CC712B">
        <w:rPr>
          <w:rFonts w:ascii="Cascadia Mono" w:hAnsi="Cascadia Mono"/>
          <w:sz w:val="20"/>
          <w:szCs w:val="20"/>
          <w:lang w:val="en-US"/>
        </w:rPr>
        <w:t>)</w:t>
      </w:r>
    </w:p>
    <w:p w14:paraId="75479D1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>{</w:t>
      </w:r>
    </w:p>
    <w:p w14:paraId="5762AE6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</w:rPr>
        <w:t>switc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_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Rol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)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    // Настройка интерфейса в зависимости от роли</w:t>
      </w:r>
    </w:p>
    <w:p w14:paraId="7FCAC25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{</w:t>
      </w:r>
    </w:p>
    <w:p w14:paraId="208EAAF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case "Администратор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":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// Полный доступ для администратора</w:t>
      </w:r>
    </w:p>
    <w:p w14:paraId="1C42CA6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495AF1F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4101347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6646D21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eak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45F65E7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case "Делопроизводитель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":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// Ограниченный доступ для делопроизводителя</w:t>
      </w:r>
    </w:p>
    <w:p w14:paraId="17922E0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false);</w:t>
      </w:r>
    </w:p>
    <w:p w14:paraId="5DFDA57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66C223B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false);</w:t>
      </w:r>
    </w:p>
    <w:p w14:paraId="40E120F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eak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17BB46E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case "Архивариус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":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// Ограниченный доступ для архивариуса</w:t>
      </w:r>
    </w:p>
    <w:p w14:paraId="069BE03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false);</w:t>
      </w:r>
    </w:p>
    <w:p w14:paraId="24F55EB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743F904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true);</w:t>
      </w:r>
    </w:p>
    <w:p w14:paraId="458F196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break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1DCDAEE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defaul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: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      // Обработка неизвестной роли</w:t>
      </w:r>
    </w:p>
    <w:p w14:paraId="76BC8A4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"Неизвестная роль!");</w:t>
      </w:r>
    </w:p>
    <w:p w14:paraId="3A11608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r w:rsidRPr="007C2798">
        <w:rPr>
          <w:rFonts w:ascii="Cascadia Mono" w:hAnsi="Cascadia Mono"/>
          <w:sz w:val="20"/>
          <w:szCs w:val="20"/>
          <w:lang w:val="en-US"/>
        </w:rPr>
        <w:t>break;</w:t>
      </w:r>
    </w:p>
    <w:p w14:paraId="47B1887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00CE150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7D0888E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4B79C37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Admin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bool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194C89A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284A2C0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Visibility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?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Visibility.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: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Collaps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идимости</w:t>
      </w:r>
    </w:p>
    <w:p w14:paraId="4086F5C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por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visibility;  /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тчета</w:t>
      </w:r>
    </w:p>
    <w:p w14:paraId="148EF3B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User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 xml:space="preserve">visibility;   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ользователей</w:t>
      </w:r>
    </w:p>
    <w:p w14:paraId="4B27631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gCard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рточек</w:t>
      </w:r>
    </w:p>
    <w:p w14:paraId="4111D72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ques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запросов</w:t>
      </w:r>
    </w:p>
    <w:p w14:paraId="6478C76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0887273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43F75C0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Clerk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bool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0392D24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329A0E8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Visibility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?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Visibility.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: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Collaps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идимости</w:t>
      </w:r>
    </w:p>
    <w:p w14:paraId="5B2BA92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gCard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рточек</w:t>
      </w:r>
    </w:p>
    <w:p w14:paraId="350631A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umen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ов</w:t>
      </w:r>
    </w:p>
    <w:p w14:paraId="49AB119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SimpleRep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рост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тчета</w:t>
      </w:r>
    </w:p>
    <w:p w14:paraId="42CE530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0053FB7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30E3392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ArchivariusControls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bool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18158CF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0DCD3C7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Visibility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is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?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Visibility.Visib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: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Visibility.Collaps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7C2798">
        <w:rPr>
          <w:rFonts w:ascii="Cascadia Mono" w:hAnsi="Cascadia Mono"/>
          <w:sz w:val="20"/>
          <w:szCs w:val="20"/>
        </w:rPr>
        <w:t>Устан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идимости</w:t>
      </w:r>
    </w:p>
    <w:p w14:paraId="15947FB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questBtn.Visibilit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visibility; // </w:t>
      </w:r>
      <w:r w:rsidRPr="007C2798">
        <w:rPr>
          <w:rFonts w:ascii="Cascadia Mono" w:hAnsi="Cascadia Mono"/>
          <w:sz w:val="20"/>
          <w:szCs w:val="20"/>
        </w:rPr>
        <w:t>Кноп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запросов</w:t>
      </w:r>
    </w:p>
    <w:p w14:paraId="3B9FF1D2" w14:textId="7CF34519" w:rsidR="00072D63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2F762B0B" w14:textId="77777777" w:rsidR="00CC712B" w:rsidRPr="00CC712B" w:rsidRDefault="00CC712B" w:rsidP="00771D2C">
      <w:pPr>
        <w:spacing w:line="240" w:lineRule="auto"/>
      </w:pPr>
    </w:p>
    <w:p w14:paraId="2EF50311" w14:textId="6E1FD17A" w:rsidR="00CC712B" w:rsidRPr="00CC712B" w:rsidRDefault="00CC712B" w:rsidP="00CC712B">
      <w:r>
        <w:t>В данном модуле было разработано главное меню с разграничением прав пользователей и кнопками навигации по страниц</w:t>
      </w:r>
      <w:r>
        <w:t>ам, если роль пользователя «Администратор»</w:t>
      </w:r>
      <w:r w:rsidR="00A145EF">
        <w:t>,</w:t>
      </w:r>
      <w:r>
        <w:t xml:space="preserve"> то доступны все возможности, если роль пользователя «Архивариус» или «Делопроизводитель»</w:t>
      </w:r>
      <w:r w:rsidR="00A145EF">
        <w:t>,</w:t>
      </w:r>
      <w:r>
        <w:t xml:space="preserve"> то только часть функций.</w:t>
      </w:r>
    </w:p>
    <w:p w14:paraId="7F06EEA6" w14:textId="77777777" w:rsidR="00DD6CA7" w:rsidRPr="00CC712B" w:rsidRDefault="00DD6CA7" w:rsidP="00DD6CA7"/>
    <w:p w14:paraId="14D60252" w14:textId="688F4D65" w:rsidR="009E6F61" w:rsidRDefault="009E6F61" w:rsidP="007C2798">
      <w:pPr>
        <w:pStyle w:val="a"/>
        <w:numPr>
          <w:ilvl w:val="2"/>
          <w:numId w:val="24"/>
        </w:numPr>
      </w:pPr>
      <w:bookmarkStart w:id="26" w:name="_Toc194049343"/>
      <w:r>
        <w:t>Разработка модуля</w:t>
      </w:r>
      <w:bookmarkEnd w:id="26"/>
      <w:r w:rsidR="007C2798">
        <w:t xml:space="preserve"> «Документы»</w:t>
      </w:r>
    </w:p>
    <w:p w14:paraId="5B47B248" w14:textId="3AF56C4B" w:rsidR="007C2798" w:rsidRDefault="007C2798" w:rsidP="007C2798">
      <w:pPr>
        <w:pStyle w:val="af"/>
      </w:pPr>
      <w:r>
        <w:rPr>
          <w:noProof/>
        </w:rPr>
        <w:drawing>
          <wp:inline distT="0" distB="0" distL="0" distR="0" wp14:anchorId="74483EB4" wp14:editId="71833F4B">
            <wp:extent cx="5286375" cy="2643188"/>
            <wp:effectExtent l="0" t="0" r="0" b="5080"/>
            <wp:docPr id="11144559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4455932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91682" cy="264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5046B" w14:textId="55F9907B" w:rsidR="007C2798" w:rsidRDefault="007C2798" w:rsidP="007C2798">
      <w:pPr>
        <w:pStyle w:val="af"/>
      </w:pPr>
      <w:r>
        <w:t>Рисунок 3.3 Окно «Документы»</w:t>
      </w:r>
    </w:p>
    <w:p w14:paraId="68359315" w14:textId="7A61DD39" w:rsidR="00CC712B" w:rsidRPr="00CC712B" w:rsidRDefault="00CC712B" w:rsidP="00CC712B">
      <w:r>
        <w:t>Методы</w:t>
      </w:r>
      <w:r w:rsidRPr="00CC712B">
        <w:t xml:space="preserve"> </w:t>
      </w:r>
      <w:r>
        <w:t>создания таблицы и загрузки данных в эту таблицу с возможностью изменения, удаления и добавления новых данных:</w:t>
      </w:r>
    </w:p>
    <w:p w14:paraId="6C3CC5F0" w14:textId="473570CF" w:rsidR="007C2798" w:rsidRPr="00CC712B" w:rsidRDefault="00771D2C" w:rsidP="00771D2C">
      <w:pPr>
        <w:spacing w:line="240" w:lineRule="auto"/>
        <w:rPr>
          <w:rFonts w:ascii="Cascadia Mono" w:hAnsi="Cascadia Mono"/>
          <w:sz w:val="20"/>
          <w:szCs w:val="20"/>
        </w:rPr>
      </w:pPr>
      <w:r>
        <w:rPr>
          <w:rFonts w:ascii="Cascadia Mono" w:hAnsi="Cascadia Mono"/>
          <w:sz w:val="20"/>
          <w:szCs w:val="20"/>
          <w:lang w:val="en-US"/>
        </w:rPr>
        <w:lastRenderedPageBreak/>
        <w:t>p</w:t>
      </w:r>
      <w:r w:rsidR="007C2798" w:rsidRPr="004E60CC">
        <w:rPr>
          <w:rFonts w:ascii="Cascadia Mono" w:hAnsi="Cascadia Mono"/>
          <w:sz w:val="20"/>
          <w:szCs w:val="20"/>
          <w:lang w:val="en-US"/>
        </w:rPr>
        <w:t>rivate</w:t>
      </w:r>
      <w:r w:rsidR="007C2798" w:rsidRPr="00CC712B">
        <w:rPr>
          <w:rFonts w:ascii="Cascadia Mono" w:hAnsi="Cascadia Mono"/>
          <w:sz w:val="20"/>
          <w:szCs w:val="20"/>
        </w:rPr>
        <w:t xml:space="preserve"> </w:t>
      </w:r>
      <w:r w:rsidR="007C2798" w:rsidRPr="004E60CC">
        <w:rPr>
          <w:rFonts w:ascii="Cascadia Mono" w:hAnsi="Cascadia Mono"/>
          <w:sz w:val="20"/>
          <w:szCs w:val="20"/>
          <w:lang w:val="en-US"/>
        </w:rPr>
        <w:t>void</w:t>
      </w:r>
      <w:r w:rsidR="007C2798" w:rsidRPr="00CC712B">
        <w:rPr>
          <w:rFonts w:ascii="Cascadia Mono" w:hAnsi="Cascadia Mono"/>
          <w:sz w:val="20"/>
          <w:szCs w:val="20"/>
        </w:rPr>
        <w:t xml:space="preserve"> </w:t>
      </w:r>
      <w:proofErr w:type="spellStart"/>
      <w:proofErr w:type="gramStart"/>
      <w:r w:rsidR="007C2798" w:rsidRPr="004E60CC">
        <w:rPr>
          <w:rFonts w:ascii="Cascadia Mono" w:hAnsi="Cascadia Mono"/>
          <w:sz w:val="20"/>
          <w:szCs w:val="20"/>
          <w:lang w:val="en-US"/>
        </w:rPr>
        <w:t>LoadData</w:t>
      </w:r>
      <w:proofErr w:type="spellEnd"/>
      <w:r w:rsidR="007C2798" w:rsidRPr="00CC712B">
        <w:rPr>
          <w:rFonts w:ascii="Cascadia Mono" w:hAnsi="Cascadia Mono"/>
          <w:sz w:val="20"/>
          <w:szCs w:val="20"/>
        </w:rPr>
        <w:t>(</w:t>
      </w:r>
      <w:proofErr w:type="gramEnd"/>
      <w:r w:rsidR="007C2798" w:rsidRPr="00CC712B">
        <w:rPr>
          <w:rFonts w:ascii="Cascadia Mono" w:hAnsi="Cascadia Mono"/>
          <w:sz w:val="20"/>
          <w:szCs w:val="20"/>
        </w:rPr>
        <w:t>)</w:t>
      </w:r>
    </w:p>
    <w:p w14:paraId="728281F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CC712B">
        <w:rPr>
          <w:rFonts w:ascii="Cascadia Mono" w:hAnsi="Cascadia Mono"/>
          <w:sz w:val="20"/>
          <w:szCs w:val="20"/>
        </w:rPr>
        <w:t xml:space="preserve">        </w:t>
      </w: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13C0013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using (var context = new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)) // </w:t>
      </w:r>
      <w:r w:rsidRPr="007C2798">
        <w:rPr>
          <w:rFonts w:ascii="Cascadia Mono" w:hAnsi="Cascadia Mono"/>
          <w:sz w:val="20"/>
          <w:szCs w:val="20"/>
        </w:rPr>
        <w:t>Под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47FAC4B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A5A5DE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context.Document.ToList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C2798">
        <w:rPr>
          <w:rFonts w:ascii="Cascadia Mono" w:hAnsi="Cascadia Mono"/>
          <w:sz w:val="20"/>
          <w:szCs w:val="20"/>
        </w:rPr>
        <w:t>Загруз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о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DataGrid</w:t>
      </w:r>
    </w:p>
    <w:p w14:paraId="77D044B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0BE8574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tru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// Установка режима "только чтение"</w:t>
      </w:r>
    </w:p>
    <w:p w14:paraId="6B6906F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</w:t>
      </w: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373C6F0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247CE00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elBtn_</w:t>
      </w:r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Click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object sender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65AB16A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6F90E1A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var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umentsForRemoving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ataGridTable.SelectedItems.Cast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&lt;Document&gt;().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ToLi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7C2798">
        <w:rPr>
          <w:rFonts w:ascii="Cascadia Mono" w:hAnsi="Cascadia Mono"/>
          <w:sz w:val="20"/>
          <w:szCs w:val="20"/>
        </w:rPr>
        <w:t>Полу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ыбран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ов</w:t>
      </w:r>
    </w:p>
    <w:p w14:paraId="242DAD7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documentsForRemoving.Cou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= 0)    // Проверка наличия выбранных элементов</w:t>
      </w:r>
    </w:p>
    <w:p w14:paraId="07649A5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39824CA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("Выберите хотя бы один элемент для удаления!", "Ошибка"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Image.Warning</w:t>
      </w:r>
      <w:proofErr w:type="spellEnd"/>
      <w:r w:rsidRPr="007C2798">
        <w:rPr>
          <w:rFonts w:ascii="Cascadia Mono" w:hAnsi="Cascadia Mono"/>
          <w:sz w:val="20"/>
          <w:szCs w:val="20"/>
        </w:rPr>
        <w:t>);</w:t>
      </w:r>
    </w:p>
    <w:p w14:paraId="56C39A5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2904656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}</w:t>
      </w:r>
    </w:p>
    <w:p w14:paraId="28B3E96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90EEAD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$"Вы точно хотите удалить {</w:t>
      </w:r>
      <w:proofErr w:type="spellStart"/>
      <w:r w:rsidRPr="007C2798">
        <w:rPr>
          <w:rFonts w:ascii="Cascadia Mono" w:hAnsi="Cascadia Mono"/>
          <w:sz w:val="20"/>
          <w:szCs w:val="20"/>
        </w:rPr>
        <w:t>documentsForRemoving.Count</w:t>
      </w:r>
      <w:proofErr w:type="spellEnd"/>
      <w:r w:rsidRPr="007C2798">
        <w:rPr>
          <w:rFonts w:ascii="Cascadia Mono" w:hAnsi="Cascadia Mono"/>
          <w:sz w:val="20"/>
          <w:szCs w:val="20"/>
        </w:rPr>
        <w:t>} элементов?", // Подтверждение удаления</w:t>
      </w:r>
    </w:p>
    <w:p w14:paraId="6C5417B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r w:rsidRPr="007C2798">
        <w:rPr>
          <w:rFonts w:ascii="Cascadia Mono" w:hAnsi="Cascadia Mono"/>
          <w:sz w:val="20"/>
          <w:szCs w:val="20"/>
          <w:lang w:val="en-US"/>
        </w:rPr>
        <w:t>"</w:t>
      </w:r>
      <w:r w:rsidRPr="007C2798">
        <w:rPr>
          <w:rFonts w:ascii="Cascadia Mono" w:hAnsi="Cascadia Mono"/>
          <w:sz w:val="20"/>
          <w:szCs w:val="20"/>
        </w:rPr>
        <w:t>Внима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"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ssageBoxButton.YesNo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ssageBoxImage.Questio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=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MessageBoxResult.Y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711DB61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1BE08E6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try</w:t>
      </w:r>
    </w:p>
    <w:p w14:paraId="10C4598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57ABE59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using (var context = new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)) // </w:t>
      </w:r>
      <w:r w:rsidRPr="007C2798">
        <w:rPr>
          <w:rFonts w:ascii="Cascadia Mono" w:hAnsi="Cascadia Mono"/>
          <w:sz w:val="20"/>
          <w:szCs w:val="20"/>
        </w:rPr>
        <w:t>Под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78939F4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{</w:t>
      </w:r>
    </w:p>
    <w:p w14:paraId="525172C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foreach (var doc in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umentsForRemoving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жд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</w:p>
    <w:p w14:paraId="19AE1BC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{</w:t>
      </w:r>
    </w:p>
    <w:p w14:paraId="476CA46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var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context.Document.Find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.I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C2798">
        <w:rPr>
          <w:rFonts w:ascii="Cascadia Mono" w:hAnsi="Cascadia Mono"/>
          <w:sz w:val="20"/>
          <w:szCs w:val="20"/>
        </w:rPr>
        <w:t>Поис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в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</w:p>
    <w:p w14:paraId="2DEC71C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if (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ocTo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!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= null)</w:t>
      </w:r>
    </w:p>
    <w:p w14:paraId="62D53E5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{</w:t>
      </w:r>
    </w:p>
    <w:p w14:paraId="29C4D2F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    </w:t>
      </w:r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context.Registration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_Card.RemoveRange(docToRemove.Registration_Card);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вязан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арточек</w:t>
      </w:r>
    </w:p>
    <w:p w14:paraId="7EDF0FC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context.Request.RemoveRange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.Reques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вязан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запросов</w:t>
      </w:r>
    </w:p>
    <w:p w14:paraId="4E6CECE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context.Document.Remove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Remov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7C2798">
        <w:rPr>
          <w:rFonts w:ascii="Cascadia Mono" w:hAnsi="Cascadia Mono"/>
          <w:sz w:val="20"/>
          <w:szCs w:val="20"/>
        </w:rPr>
        <w:t>Уда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</w:p>
    <w:p w14:paraId="43CA43B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4195D5B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}</w:t>
      </w:r>
    </w:p>
    <w:p w14:paraId="2C33E94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context.SaveChanges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</w:rPr>
        <w:t>();          // Сохранение изменений</w:t>
      </w:r>
    </w:p>
    <w:p w14:paraId="5E8A0E6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}</w:t>
      </w:r>
    </w:p>
    <w:p w14:paraId="71587B8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"Данные удалены!"); // Уведомление об успешном удалении</w:t>
      </w:r>
    </w:p>
    <w:p w14:paraId="6A880DF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LoadData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gramEnd"/>
      <w:r w:rsidRPr="007C2798">
        <w:rPr>
          <w:rFonts w:ascii="Cascadia Mono" w:hAnsi="Cascadia Mono"/>
          <w:sz w:val="20"/>
          <w:szCs w:val="20"/>
        </w:rPr>
        <w:t>);                        // Перезагрузка данных</w:t>
      </w:r>
    </w:p>
    <w:p w14:paraId="008D66E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}</w:t>
      </w:r>
    </w:p>
    <w:p w14:paraId="4BB0492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catc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Exceptio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ex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)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  // Обработка ошибок</w:t>
      </w:r>
    </w:p>
    <w:p w14:paraId="44F4778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{</w:t>
      </w:r>
    </w:p>
    <w:p w14:paraId="719B3B9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.Show</w:t>
      </w:r>
      <w:proofErr w:type="spellEnd"/>
      <w:r w:rsidRPr="007C2798">
        <w:rPr>
          <w:rFonts w:ascii="Cascadia Mono" w:hAnsi="Cascadia Mono"/>
          <w:sz w:val="20"/>
          <w:szCs w:val="20"/>
        </w:rPr>
        <w:t>($"Ошибка при удалении: {</w:t>
      </w:r>
      <w:proofErr w:type="spellStart"/>
      <w:r w:rsidRPr="007C2798">
        <w:rPr>
          <w:rFonts w:ascii="Cascadia Mono" w:hAnsi="Cascadia Mono"/>
          <w:sz w:val="20"/>
          <w:szCs w:val="20"/>
        </w:rPr>
        <w:t>ex.Messag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}", "Ошибка"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7C2798">
        <w:rPr>
          <w:rFonts w:ascii="Cascadia Mono" w:hAnsi="Cascadia Mono"/>
          <w:sz w:val="20"/>
          <w:szCs w:val="20"/>
        </w:rPr>
        <w:t>MessageBoxImage.Error</w:t>
      </w:r>
      <w:proofErr w:type="spellEnd"/>
      <w:r w:rsidRPr="007C2798">
        <w:rPr>
          <w:rFonts w:ascii="Cascadia Mono" w:hAnsi="Cascadia Mono"/>
          <w:sz w:val="20"/>
          <w:szCs w:val="20"/>
        </w:rPr>
        <w:t>);</w:t>
      </w:r>
    </w:p>
    <w:p w14:paraId="6B4A8BE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r w:rsidRPr="007C2798">
        <w:rPr>
          <w:rFonts w:ascii="Cascadia Mono" w:hAnsi="Cascadia Mono"/>
          <w:sz w:val="20"/>
          <w:szCs w:val="20"/>
          <w:lang w:val="en-US"/>
        </w:rPr>
        <w:t>}</w:t>
      </w:r>
    </w:p>
    <w:p w14:paraId="25E66B5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}</w:t>
      </w:r>
    </w:p>
    <w:p w14:paraId="13B0F8F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074D02F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307682C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EditBtn_</w:t>
      </w:r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Click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object sender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4D842B7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6283606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>)           // Переключение в режим редактирования</w:t>
      </w:r>
    </w:p>
    <w:p w14:paraId="6515F46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164F15D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fals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7C2798">
        <w:rPr>
          <w:rFonts w:ascii="Cascadia Mono" w:hAnsi="Cascadia Mono"/>
          <w:sz w:val="20"/>
          <w:szCs w:val="20"/>
        </w:rPr>
        <w:t>// Разрешение редактирования</w:t>
      </w:r>
    </w:p>
    <w:p w14:paraId="73050EC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ditBtn.Cont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Сохранить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// Изменение текста кнопки</w:t>
      </w:r>
    </w:p>
    <w:p w14:paraId="2414BAF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}</w:t>
      </w:r>
    </w:p>
    <w:p w14:paraId="4A54708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ls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                                   // Сохранение изменений</w:t>
      </w:r>
    </w:p>
    <w:p w14:paraId="246D3DF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{</w:t>
      </w:r>
    </w:p>
    <w:p w14:paraId="0DEDECB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tru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// Блокировка редактирования</w:t>
      </w:r>
    </w:p>
    <w:p w14:paraId="7B9E073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EditBtn.Cont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Изменить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// Восстановление текста кнопки</w:t>
      </w:r>
    </w:p>
    <w:p w14:paraId="788866D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);                     // </w:t>
      </w:r>
      <w:r w:rsidRPr="007C2798">
        <w:rPr>
          <w:rFonts w:ascii="Cascadia Mono" w:hAnsi="Cascadia Mono"/>
          <w:sz w:val="20"/>
          <w:szCs w:val="20"/>
        </w:rPr>
        <w:t>Сохран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изменений</w:t>
      </w:r>
    </w:p>
    <w:p w14:paraId="23DDD1B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}</w:t>
      </w:r>
    </w:p>
    <w:p w14:paraId="0FC35FA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553A55E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39FE418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6A24C43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1F893D1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using (var context = new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)) // </w:t>
      </w:r>
      <w:r w:rsidRPr="007C2798">
        <w:rPr>
          <w:rFonts w:ascii="Cascadia Mono" w:hAnsi="Cascadia Mono"/>
          <w:sz w:val="20"/>
          <w:szCs w:val="20"/>
        </w:rPr>
        <w:t>Под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баз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6EF9688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12C06B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!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= null &amp;&amp;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7C2798">
        <w:rPr>
          <w:rFonts w:ascii="Cascadia Mono" w:hAnsi="Cascadia Mono"/>
          <w:sz w:val="20"/>
          <w:szCs w:val="20"/>
        </w:rPr>
        <w:t>Добавл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ново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окумента</w:t>
      </w:r>
    </w:p>
    <w:p w14:paraId="410993A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2773834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Tit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|| // </w:t>
      </w:r>
      <w:r w:rsidRPr="007C2798">
        <w:rPr>
          <w:rFonts w:ascii="Cascadia Mono" w:hAnsi="Cascadia Mono"/>
          <w:sz w:val="20"/>
          <w:szCs w:val="20"/>
        </w:rPr>
        <w:t>Провер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обязательны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полей</w:t>
      </w:r>
    </w:p>
    <w:p w14:paraId="157F36E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Numb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 ||</w:t>
      </w:r>
    </w:p>
    <w:p w14:paraId="4C6ABB3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 ||</w:t>
      </w:r>
    </w:p>
    <w:p w14:paraId="359C679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.Storage_Typ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)</w:t>
      </w:r>
    </w:p>
    <w:p w14:paraId="4C3F2AC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2E58F81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RemoveEmptyRow</w:t>
      </w:r>
      <w:proofErr w:type="spellEnd"/>
      <w:r w:rsidRPr="007C2798">
        <w:rPr>
          <w:rFonts w:ascii="Cascadia Mono" w:hAnsi="Cascadia Mono"/>
          <w:sz w:val="20"/>
          <w:szCs w:val="20"/>
        </w:rPr>
        <w:t>(</w:t>
      </w:r>
      <w:proofErr w:type="gramEnd"/>
      <w:r w:rsidRPr="007C2798">
        <w:rPr>
          <w:rFonts w:ascii="Cascadia Mono" w:hAnsi="Cascadia Mono"/>
          <w:sz w:val="20"/>
          <w:szCs w:val="20"/>
        </w:rPr>
        <w:t>);           // Удаление пустой строки при ошибке</w:t>
      </w:r>
    </w:p>
    <w:p w14:paraId="2632AED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>;</w:t>
      </w:r>
    </w:p>
    <w:p w14:paraId="0169A30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}</w:t>
      </w:r>
    </w:p>
    <w:p w14:paraId="4CA01D3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context.Document.Add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); // Добавление нового документа в базу</w:t>
      </w:r>
    </w:p>
    <w:p w14:paraId="358E4A8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}</w:t>
      </w:r>
    </w:p>
    <w:p w14:paraId="2ECE308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37278A5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foreach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var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item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i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tems</w:t>
      </w:r>
      <w:proofErr w:type="spellEnd"/>
      <w:r w:rsidRPr="007C2798">
        <w:rPr>
          <w:rFonts w:ascii="Cascadia Mono" w:hAnsi="Cascadia Mono"/>
          <w:sz w:val="20"/>
          <w:szCs w:val="20"/>
        </w:rPr>
        <w:t>) // Обновление существующих документов</w:t>
      </w:r>
    </w:p>
    <w:p w14:paraId="02F2543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{</w:t>
      </w:r>
    </w:p>
    <w:p w14:paraId="259689F2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tem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is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Document </w:t>
      </w:r>
      <w:proofErr w:type="spellStart"/>
      <w:r w:rsidRPr="007C2798">
        <w:rPr>
          <w:rFonts w:ascii="Cascadia Mono" w:hAnsi="Cascadia Mono"/>
          <w:sz w:val="20"/>
          <w:szCs w:val="20"/>
        </w:rPr>
        <w:t>doc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&amp;&amp;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doc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=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) // Проверка типа и исключение нового документа</w:t>
      </w:r>
    </w:p>
    <w:p w14:paraId="1B36BDF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{</w:t>
      </w:r>
    </w:p>
    <w:p w14:paraId="1E228E4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var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7C2798">
        <w:rPr>
          <w:rFonts w:ascii="Cascadia Mono" w:hAnsi="Cascadia Mono"/>
          <w:sz w:val="20"/>
          <w:szCs w:val="20"/>
        </w:rPr>
        <w:t>docToUpdat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context.Document.Find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doc.Id</w:t>
      </w:r>
      <w:proofErr w:type="spellEnd"/>
      <w:r w:rsidRPr="007C2798">
        <w:rPr>
          <w:rFonts w:ascii="Cascadia Mono" w:hAnsi="Cascadia Mono"/>
          <w:sz w:val="20"/>
          <w:szCs w:val="20"/>
        </w:rPr>
        <w:t>); // Поиск документа в базе</w:t>
      </w:r>
    </w:p>
    <w:p w14:paraId="2EB9736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docToUpdat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= </w:t>
      </w:r>
      <w:proofErr w:type="spellStart"/>
      <w:r w:rsidRPr="007C2798">
        <w:rPr>
          <w:rFonts w:ascii="Cascadia Mono" w:hAnsi="Cascadia Mono"/>
          <w:sz w:val="20"/>
          <w:szCs w:val="20"/>
        </w:rPr>
        <w:t>null</w:t>
      </w:r>
      <w:proofErr w:type="spellEnd"/>
      <w:r w:rsidRPr="007C2798">
        <w:rPr>
          <w:rFonts w:ascii="Cascadia Mono" w:hAnsi="Cascadia Mono"/>
          <w:sz w:val="20"/>
          <w:szCs w:val="20"/>
        </w:rPr>
        <w:t>)    // Обновление полей документа</w:t>
      </w:r>
    </w:p>
    <w:p w14:paraId="1B8C9A3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    </w:t>
      </w: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7C06315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Number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oc.Number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149F90E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Receipt_D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oc.Receipt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_D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4886ADA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Titl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oc.Title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71C1DC2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Annotation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oc.Annotation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3527AC3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oc.Source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4E07ABE7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Copies_Cou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oc.Copies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_Cou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175A8D8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      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ocToUpdate.Storage_Typ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oc.Storage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>_Typ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07F4D20F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           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562B44A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    }</w:t>
      </w:r>
    </w:p>
    <w:p w14:paraId="54F5347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}</w:t>
      </w:r>
    </w:p>
    <w:p w14:paraId="5DE9F6B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context.SaveChanges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</w:rPr>
        <w:t>();              // Сохранение изменений в базе</w:t>
      </w:r>
    </w:p>
    <w:p w14:paraId="73A9D91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}</w:t>
      </w:r>
    </w:p>
    <w:p w14:paraId="55FB0E3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B5C53E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false;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// Сброс флага добавления</w:t>
      </w:r>
    </w:p>
    <w:p w14:paraId="400C9B0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null;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   // Очистка нового документа</w:t>
      </w:r>
    </w:p>
    <w:p w14:paraId="3EA4B6B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LoadData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);                            // </w:t>
      </w:r>
      <w:r w:rsidRPr="007C2798">
        <w:rPr>
          <w:rFonts w:ascii="Cascadia Mono" w:hAnsi="Cascadia Mono"/>
          <w:sz w:val="20"/>
          <w:szCs w:val="20"/>
        </w:rPr>
        <w:t>Перезагруз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нных</w:t>
      </w:r>
    </w:p>
    <w:p w14:paraId="4B11171C" w14:textId="5002230E" w:rsidR="007C2798" w:rsidRPr="003E53BF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74AACD4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AddBtn_</w:t>
      </w:r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Click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object sender,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5792BCAB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{</w:t>
      </w:r>
    </w:p>
    <w:p w14:paraId="335CC0D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7C2798">
        <w:rPr>
          <w:rFonts w:ascii="Cascadia Mono" w:hAnsi="Cascadia Mono"/>
          <w:sz w:val="20"/>
          <w:szCs w:val="20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)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retur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// Защита от повторного добавления</w:t>
      </w:r>
    </w:p>
    <w:p w14:paraId="085FC8D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5DA8787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isAddingNewRo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true;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// Установка флага добавления</w:t>
      </w:r>
    </w:p>
    <w:p w14:paraId="2321FB9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new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Document              // Создание нового документа</w:t>
      </w:r>
    </w:p>
    <w:p w14:paraId="69BEB17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r w:rsidRPr="007C2798">
        <w:rPr>
          <w:rFonts w:ascii="Cascadia Mono" w:hAnsi="Cascadia Mono"/>
          <w:sz w:val="20"/>
          <w:szCs w:val="20"/>
          <w:lang w:val="en-US"/>
        </w:rPr>
        <w:t>{</w:t>
      </w:r>
    </w:p>
    <w:p w14:paraId="53AA1C1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eceipt_Dat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eTime.Now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,        // </w:t>
      </w:r>
      <w:r w:rsidRPr="007C2798">
        <w:rPr>
          <w:rFonts w:ascii="Cascadia Mono" w:hAnsi="Cascadia Mono"/>
          <w:sz w:val="20"/>
          <w:szCs w:val="20"/>
        </w:rPr>
        <w:t>Текущая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ата</w:t>
      </w:r>
    </w:p>
    <w:p w14:paraId="400532C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</w:t>
      </w:r>
      <w:r w:rsidRPr="007C2798">
        <w:rPr>
          <w:rFonts w:ascii="Cascadia Mono" w:hAnsi="Cascadia Mono"/>
          <w:sz w:val="20"/>
          <w:szCs w:val="20"/>
        </w:rPr>
        <w:t>Number = "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",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     // Пустой номер</w:t>
      </w:r>
    </w:p>
    <w:p w14:paraId="227965D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Titl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",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      // Пустое название</w:t>
      </w:r>
    </w:p>
    <w:p w14:paraId="2643C9E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Source = "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",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     // Пустой источник</w:t>
      </w:r>
    </w:p>
    <w:p w14:paraId="11A4BD7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Copies_Count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0,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// Количество копий по умолчанию</w:t>
      </w:r>
    </w:p>
    <w:p w14:paraId="78055A50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Annotation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"</w:t>
      </w:r>
      <w:proofErr w:type="gramStart"/>
      <w:r w:rsidRPr="007C2798">
        <w:rPr>
          <w:rFonts w:ascii="Cascadia Mono" w:hAnsi="Cascadia Mono"/>
          <w:sz w:val="20"/>
          <w:szCs w:val="20"/>
        </w:rPr>
        <w:t xml:space="preserve">",   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                // Пустая аннотация</w:t>
      </w:r>
    </w:p>
    <w:p w14:paraId="0066B85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Storage_Typ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StorageTypes.FirstOrDefault</w:t>
      </w:r>
      <w:proofErr w:type="spellEnd"/>
      <w:r w:rsidRPr="007C2798">
        <w:rPr>
          <w:rFonts w:ascii="Cascadia Mono" w:hAnsi="Cascadia Mono"/>
          <w:sz w:val="20"/>
          <w:szCs w:val="20"/>
        </w:rPr>
        <w:t>() // Первый тип хранения</w:t>
      </w:r>
    </w:p>
    <w:p w14:paraId="7FBA65B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r w:rsidRPr="007C2798">
        <w:rPr>
          <w:rFonts w:ascii="Cascadia Mono" w:hAnsi="Cascadia Mono"/>
          <w:sz w:val="20"/>
          <w:szCs w:val="20"/>
          <w:lang w:val="en-US"/>
        </w:rPr>
        <w:t>};</w:t>
      </w:r>
    </w:p>
    <w:p w14:paraId="2CDD6A0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4539BED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var items 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as List&lt;Document&gt;; // </w:t>
      </w:r>
      <w:r w:rsidRPr="007C2798">
        <w:rPr>
          <w:rFonts w:ascii="Cascadia Mono" w:hAnsi="Cascadia Mono"/>
          <w:sz w:val="20"/>
          <w:szCs w:val="20"/>
        </w:rPr>
        <w:t>Полу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текущего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писка</w:t>
      </w:r>
    </w:p>
    <w:p w14:paraId="535B740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if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(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items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7C2798">
        <w:rPr>
          <w:rFonts w:ascii="Cascadia Mono" w:hAnsi="Cascadia Mono"/>
          <w:sz w:val="20"/>
          <w:szCs w:val="20"/>
        </w:rPr>
        <w:t xml:space="preserve">= </w:t>
      </w:r>
      <w:proofErr w:type="spellStart"/>
      <w:r w:rsidRPr="007C2798">
        <w:rPr>
          <w:rFonts w:ascii="Cascadia Mono" w:hAnsi="Cascadia Mono"/>
          <w:sz w:val="20"/>
          <w:szCs w:val="20"/>
        </w:rPr>
        <w:t>null</w:t>
      </w:r>
      <w:proofErr w:type="spellEnd"/>
      <w:r w:rsidRPr="007C2798">
        <w:rPr>
          <w:rFonts w:ascii="Cascadia Mono" w:hAnsi="Cascadia Mono"/>
          <w:sz w:val="20"/>
          <w:szCs w:val="20"/>
        </w:rPr>
        <w:t>)                      // Добавление нового документа в список</w:t>
      </w:r>
    </w:p>
    <w:p w14:paraId="767F31A4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{</w:t>
      </w:r>
    </w:p>
    <w:p w14:paraId="08A05F8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items.Add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</w:rPr>
        <w:t>(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);</w:t>
      </w:r>
    </w:p>
    <w:p w14:paraId="0B7CCCA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null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7C2798">
        <w:rPr>
          <w:rFonts w:ascii="Cascadia Mono" w:hAnsi="Cascadia Mono"/>
          <w:sz w:val="20"/>
          <w:szCs w:val="20"/>
        </w:rPr>
        <w:t>// Сброс источника данных</w:t>
      </w:r>
    </w:p>
    <w:p w14:paraId="4DC4E981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ItemsSource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</w:rPr>
        <w:t>items</w:t>
      </w:r>
      <w:proofErr w:type="spellEnd"/>
      <w:r w:rsidRPr="007C2798">
        <w:rPr>
          <w:rFonts w:ascii="Cascadia Mono" w:hAnsi="Cascadia Mono"/>
          <w:sz w:val="20"/>
          <w:szCs w:val="20"/>
        </w:rPr>
        <w:t>;  /</w:t>
      </w:r>
      <w:proofErr w:type="gramEnd"/>
      <w:r w:rsidRPr="007C2798">
        <w:rPr>
          <w:rFonts w:ascii="Cascadia Mono" w:hAnsi="Cascadia Mono"/>
          <w:sz w:val="20"/>
          <w:szCs w:val="20"/>
        </w:rPr>
        <w:t>/ Переустановка источника данных</w:t>
      </w:r>
    </w:p>
    <w:p w14:paraId="163EDFD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}</w:t>
      </w:r>
    </w:p>
    <w:p w14:paraId="051E1D1E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6F4FAB7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</w:rPr>
        <w:t>DataGridTable.SelectedItem</w:t>
      </w:r>
      <w:proofErr w:type="spellEnd"/>
      <w:r w:rsidRPr="007C2798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7C2798">
        <w:rPr>
          <w:rFonts w:ascii="Cascadia Mono" w:hAnsi="Cascadia Mono"/>
          <w:sz w:val="20"/>
          <w:szCs w:val="20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</w:rPr>
        <w:t>; // Установка фокуса на новую строку</w:t>
      </w:r>
    </w:p>
    <w:p w14:paraId="5E72BEF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7314DA93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</w:rPr>
        <w:t xml:space="preserve">     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foreach (var item in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tems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7C2798">
        <w:rPr>
          <w:rFonts w:ascii="Cascadia Mono" w:hAnsi="Cascadia Mono"/>
          <w:sz w:val="20"/>
          <w:szCs w:val="20"/>
        </w:rPr>
        <w:t>Блокировка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других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трок</w:t>
      </w:r>
    </w:p>
    <w:p w14:paraId="0212393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{</w:t>
      </w:r>
    </w:p>
    <w:p w14:paraId="102A61C8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if (item is Document doc &amp;&amp; </w:t>
      </w:r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oc !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=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newDocument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)</w:t>
      </w:r>
    </w:p>
    <w:p w14:paraId="44F5E4DD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{</w:t>
      </w:r>
    </w:p>
    <w:p w14:paraId="2859CD66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var row = </w:t>
      </w:r>
      <w:proofErr w:type="spellStart"/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DataGridTable.ItemContainerGenerator.ContainerFromItem</w:t>
      </w:r>
      <w:proofErr w:type="spellEnd"/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(doc) as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Row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>;</w:t>
      </w:r>
    </w:p>
    <w:p w14:paraId="1829971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    if (</w:t>
      </w:r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>row !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= null)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row.IsEnabled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7C2798">
        <w:rPr>
          <w:rFonts w:ascii="Cascadia Mono" w:hAnsi="Cascadia Mono"/>
          <w:sz w:val="20"/>
          <w:szCs w:val="20"/>
        </w:rPr>
        <w:t>Отключ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строки</w:t>
      </w:r>
    </w:p>
    <w:p w14:paraId="0E967A25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    }</w:t>
      </w:r>
    </w:p>
    <w:p w14:paraId="3DD88BAC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}</w:t>
      </w:r>
    </w:p>
    <w:p w14:paraId="37732219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6EFE00A" w14:textId="77777777" w:rsidR="007C2798" w:rsidRPr="007C2798" w:rsidRDefault="007C2798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7C2798">
        <w:rPr>
          <w:rFonts w:ascii="Cascadia Mono" w:hAnsi="Cascadia Mono"/>
          <w:sz w:val="20"/>
          <w:szCs w:val="20"/>
          <w:lang w:val="en-US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DataGridTable.IsReadOnly</w:t>
      </w:r>
      <w:proofErr w:type="spellEnd"/>
      <w:r w:rsidRPr="007C2798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gramStart"/>
      <w:r w:rsidRPr="007C2798">
        <w:rPr>
          <w:rFonts w:ascii="Cascadia Mono" w:hAnsi="Cascadia Mono"/>
          <w:sz w:val="20"/>
          <w:szCs w:val="20"/>
          <w:lang w:val="en-US"/>
        </w:rPr>
        <w:t xml:space="preserve">false;   </w:t>
      </w:r>
      <w:proofErr w:type="gramEnd"/>
      <w:r w:rsidRPr="007C2798">
        <w:rPr>
          <w:rFonts w:ascii="Cascadia Mono" w:hAnsi="Cascadia Mono"/>
          <w:sz w:val="20"/>
          <w:szCs w:val="20"/>
          <w:lang w:val="en-US"/>
        </w:rPr>
        <w:t xml:space="preserve">    // </w:t>
      </w:r>
      <w:r w:rsidRPr="007C2798">
        <w:rPr>
          <w:rFonts w:ascii="Cascadia Mono" w:hAnsi="Cascadia Mono"/>
          <w:sz w:val="20"/>
          <w:szCs w:val="20"/>
        </w:rPr>
        <w:t>Разрешение</w:t>
      </w:r>
      <w:r w:rsidRPr="007C2798">
        <w:rPr>
          <w:rFonts w:ascii="Cascadia Mono" w:hAnsi="Cascadia Mono"/>
          <w:sz w:val="20"/>
          <w:szCs w:val="20"/>
          <w:lang w:val="en-US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редактирования</w:t>
      </w:r>
    </w:p>
    <w:p w14:paraId="4B72B9FF" w14:textId="77777777" w:rsidR="007C2798" w:rsidRPr="00771D2C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    </w:t>
      </w:r>
      <w:proofErr w:type="spellStart"/>
      <w:r w:rsidRPr="007C2798">
        <w:rPr>
          <w:rFonts w:ascii="Cascadia Mono" w:hAnsi="Cascadia Mono"/>
          <w:sz w:val="20"/>
          <w:szCs w:val="20"/>
          <w:lang w:val="en-US"/>
        </w:rPr>
        <w:t>EditBtn</w:t>
      </w:r>
      <w:proofErr w:type="spellEnd"/>
      <w:r w:rsidRPr="00771D2C">
        <w:rPr>
          <w:rFonts w:ascii="Cascadia Mono" w:hAnsi="Cascadia Mono"/>
          <w:sz w:val="20"/>
          <w:szCs w:val="20"/>
        </w:rPr>
        <w:t>.</w:t>
      </w:r>
      <w:r w:rsidRPr="007C2798">
        <w:rPr>
          <w:rFonts w:ascii="Cascadia Mono" w:hAnsi="Cascadia Mono"/>
          <w:sz w:val="20"/>
          <w:szCs w:val="20"/>
          <w:lang w:val="en-US"/>
        </w:rPr>
        <w:t>Content</w:t>
      </w:r>
      <w:r w:rsidRPr="00771D2C">
        <w:rPr>
          <w:rFonts w:ascii="Cascadia Mono" w:hAnsi="Cascadia Mono"/>
          <w:sz w:val="20"/>
          <w:szCs w:val="20"/>
        </w:rPr>
        <w:t xml:space="preserve"> = "</w:t>
      </w:r>
      <w:r w:rsidRPr="007C2798">
        <w:rPr>
          <w:rFonts w:ascii="Cascadia Mono" w:hAnsi="Cascadia Mono"/>
          <w:sz w:val="20"/>
          <w:szCs w:val="20"/>
        </w:rPr>
        <w:t>Сохранить</w:t>
      </w:r>
      <w:proofErr w:type="gramStart"/>
      <w:r w:rsidRPr="00771D2C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771D2C">
        <w:rPr>
          <w:rFonts w:ascii="Cascadia Mono" w:hAnsi="Cascadia Mono"/>
          <w:sz w:val="20"/>
          <w:szCs w:val="20"/>
        </w:rPr>
        <w:t xml:space="preserve">       // </w:t>
      </w:r>
      <w:r w:rsidRPr="007C2798">
        <w:rPr>
          <w:rFonts w:ascii="Cascadia Mono" w:hAnsi="Cascadia Mono"/>
          <w:sz w:val="20"/>
          <w:szCs w:val="20"/>
        </w:rPr>
        <w:t>Изменение</w:t>
      </w:r>
      <w:r w:rsidRPr="00771D2C">
        <w:rPr>
          <w:rFonts w:ascii="Cascadia Mono" w:hAnsi="Cascadia Mono"/>
          <w:sz w:val="20"/>
          <w:szCs w:val="20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текста</w:t>
      </w:r>
      <w:r w:rsidRPr="00771D2C">
        <w:rPr>
          <w:rFonts w:ascii="Cascadia Mono" w:hAnsi="Cascadia Mono"/>
          <w:sz w:val="20"/>
          <w:szCs w:val="20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кнопки</w:t>
      </w:r>
    </w:p>
    <w:p w14:paraId="41F6ACB4" w14:textId="0B5647BA" w:rsidR="007C2798" w:rsidRDefault="007C2798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771D2C">
        <w:rPr>
          <w:rFonts w:ascii="Cascadia Mono" w:hAnsi="Cascadia Mono"/>
          <w:sz w:val="20"/>
          <w:szCs w:val="20"/>
        </w:rPr>
        <w:t xml:space="preserve"> </w:t>
      </w:r>
      <w:r w:rsidRPr="007C2798">
        <w:rPr>
          <w:rFonts w:ascii="Cascadia Mono" w:hAnsi="Cascadia Mono"/>
          <w:sz w:val="20"/>
          <w:szCs w:val="20"/>
        </w:rPr>
        <w:t>}</w:t>
      </w:r>
    </w:p>
    <w:p w14:paraId="0799B89E" w14:textId="77777777" w:rsidR="00CC712B" w:rsidRPr="007C2798" w:rsidRDefault="00CC712B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770CC58" w14:textId="02582BCD" w:rsidR="00CC712B" w:rsidRPr="004E60CC" w:rsidRDefault="00CC712B" w:rsidP="00CC712B">
      <w:r>
        <w:t>В</w:t>
      </w:r>
      <w:r w:rsidRPr="004E60CC">
        <w:t xml:space="preserve"> </w:t>
      </w:r>
      <w:r>
        <w:t>данном</w:t>
      </w:r>
      <w:r w:rsidRPr="004E60CC">
        <w:t xml:space="preserve"> </w:t>
      </w:r>
      <w:r>
        <w:t>модуле была</w:t>
      </w:r>
      <w:r>
        <w:t xml:space="preserve"> разработана таблица документов</w:t>
      </w:r>
      <w:r w:rsidR="00A145EF">
        <w:t>,</w:t>
      </w:r>
      <w:r>
        <w:t xml:space="preserve"> которая берет данные из базы данных и имеет</w:t>
      </w:r>
      <w:r>
        <w:t>ся</w:t>
      </w:r>
      <w:r>
        <w:t xml:space="preserve"> возможность их измен</w:t>
      </w:r>
      <w:r>
        <w:t>и</w:t>
      </w:r>
      <w:r>
        <w:t>ть, удалить или добавить</w:t>
      </w:r>
      <w:r>
        <w:t>.</w:t>
      </w:r>
    </w:p>
    <w:p w14:paraId="00752B91" w14:textId="77777777" w:rsidR="00DD6CA7" w:rsidRDefault="00DD6CA7" w:rsidP="00DD6CA7"/>
    <w:p w14:paraId="63C6A697" w14:textId="36CF442D" w:rsidR="003E53BF" w:rsidRDefault="009E6F61" w:rsidP="003E53BF">
      <w:pPr>
        <w:pStyle w:val="a"/>
        <w:numPr>
          <w:ilvl w:val="2"/>
          <w:numId w:val="24"/>
        </w:numPr>
      </w:pPr>
      <w:bookmarkStart w:id="27" w:name="_Toc194049344"/>
      <w:r>
        <w:t>Разработка модуля</w:t>
      </w:r>
      <w:bookmarkEnd w:id="27"/>
      <w:r w:rsidR="007C2798">
        <w:t xml:space="preserve"> «Карточки»</w:t>
      </w:r>
    </w:p>
    <w:p w14:paraId="2536ADA7" w14:textId="719E370B" w:rsidR="003E53BF" w:rsidRPr="003E53BF" w:rsidRDefault="003E53BF" w:rsidP="003E53BF">
      <w:pPr>
        <w:pStyle w:val="af"/>
      </w:pPr>
      <w:r>
        <w:rPr>
          <w:noProof/>
        </w:rPr>
        <w:drawing>
          <wp:inline distT="0" distB="0" distL="0" distR="0" wp14:anchorId="5DB28A58" wp14:editId="7F1DC5EA">
            <wp:extent cx="5362575" cy="2681288"/>
            <wp:effectExtent l="0" t="0" r="0" b="5080"/>
            <wp:docPr id="4093033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303337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71672" cy="2685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CAD974" w14:textId="6BFE3221" w:rsidR="001B00CE" w:rsidRDefault="003E53BF" w:rsidP="00CC712B">
      <w:pPr>
        <w:pStyle w:val="af"/>
      </w:pPr>
      <w:r>
        <w:t>Рисунок 3.2.4 Окно «Карточки»</w:t>
      </w:r>
    </w:p>
    <w:p w14:paraId="615FD5CF" w14:textId="1337EBE8" w:rsidR="00CC712B" w:rsidRPr="00CC712B" w:rsidRDefault="00CC712B" w:rsidP="00CC712B">
      <w:r>
        <w:t>Методы</w:t>
      </w:r>
      <w:r w:rsidRPr="00CC712B">
        <w:t xml:space="preserve"> </w:t>
      </w:r>
      <w:r>
        <w:t>разграничения прав для кнопки «Изменить»:</w:t>
      </w:r>
    </w:p>
    <w:p w14:paraId="62D02E26" w14:textId="5E4392B3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EditBtn_</w:t>
      </w:r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Click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 xml:space="preserve">object sender,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678755D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>{</w:t>
      </w:r>
    </w:p>
    <w:p w14:paraId="4DF645B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</w:t>
      </w:r>
      <w:proofErr w:type="gramStart"/>
      <w:r w:rsidRPr="003E53BF">
        <w:rPr>
          <w:rFonts w:ascii="Cascadia Mono" w:hAnsi="Cascadia Mono"/>
          <w:sz w:val="20"/>
          <w:szCs w:val="20"/>
        </w:rPr>
        <w:t>(!</w:t>
      </w:r>
      <w:proofErr w:type="spellStart"/>
      <w:r w:rsidRPr="003E53BF">
        <w:rPr>
          <w:rFonts w:ascii="Cascadia Mono" w:hAnsi="Cascadia Mono"/>
          <w:sz w:val="20"/>
          <w:szCs w:val="20"/>
        </w:rPr>
        <w:t>isEditMode</w:t>
      </w:r>
      <w:proofErr w:type="spellEnd"/>
      <w:proofErr w:type="gramEnd"/>
      <w:r w:rsidRPr="003E53BF">
        <w:rPr>
          <w:rFonts w:ascii="Cascadia Mono" w:hAnsi="Cascadia Mono"/>
          <w:sz w:val="20"/>
          <w:szCs w:val="20"/>
        </w:rPr>
        <w:t>)                        // Переключение в режим редактирования</w:t>
      </w:r>
    </w:p>
    <w:p w14:paraId="7BDC96E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{</w:t>
      </w:r>
    </w:p>
    <w:p w14:paraId="5896029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3E53BF">
        <w:rPr>
          <w:rFonts w:ascii="Cascadia Mono" w:hAnsi="Cascadia Mono"/>
          <w:sz w:val="20"/>
          <w:szCs w:val="20"/>
        </w:rPr>
        <w:t>= "Администратор") // Проверка прав для не-администраторов</w:t>
      </w:r>
    </w:p>
    <w:p w14:paraId="0DED6F3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{</w:t>
      </w:r>
    </w:p>
    <w:p w14:paraId="68CF373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&amp;&amp; 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) // Блокировка редактирования подписанных документов</w:t>
      </w:r>
    </w:p>
    <w:p w14:paraId="7086FED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{</w:t>
      </w:r>
    </w:p>
    <w:p w14:paraId="05EB7C9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20"/>
        </w:rPr>
        <w:t>("Документ уже подписан и не может быть изменен");</w:t>
      </w:r>
    </w:p>
    <w:p w14:paraId="3617515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turn</w:t>
      </w:r>
      <w:proofErr w:type="spellEnd"/>
      <w:r w:rsidRPr="003E53BF">
        <w:rPr>
          <w:rFonts w:ascii="Cascadia Mono" w:hAnsi="Cascadia Mono"/>
          <w:sz w:val="20"/>
          <w:szCs w:val="20"/>
        </w:rPr>
        <w:t>;</w:t>
      </w:r>
    </w:p>
    <w:p w14:paraId="3798886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7654DCB4" w14:textId="1C1A8031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}</w:t>
      </w:r>
    </w:p>
    <w:p w14:paraId="30A3E54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sEditMod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3E53BF">
        <w:rPr>
          <w:rFonts w:ascii="Cascadia Mono" w:hAnsi="Cascadia Mono"/>
          <w:sz w:val="20"/>
          <w:szCs w:val="20"/>
        </w:rPr>
        <w:t xml:space="preserve">true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              // Включение режима редактирования</w:t>
      </w:r>
    </w:p>
    <w:p w14:paraId="1AA04A7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Сохранить</w:t>
      </w:r>
      <w:proofErr w:type="gramStart"/>
      <w:r w:rsidRPr="003E53BF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  // Изменение текста кнопки</w:t>
      </w:r>
    </w:p>
    <w:p w14:paraId="1256418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// Разрешение редактирования названия</w:t>
      </w:r>
    </w:p>
    <w:p w14:paraId="121CA0A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// Разрешение выбора статуса</w:t>
      </w:r>
    </w:p>
    <w:p w14:paraId="6F4BDA8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true; // </w:t>
      </w:r>
      <w:r w:rsidRPr="003E53BF">
        <w:rPr>
          <w:rFonts w:ascii="Cascadia Mono" w:hAnsi="Cascadia Mono"/>
          <w:sz w:val="20"/>
          <w:szCs w:val="20"/>
        </w:rPr>
        <w:t>Разреш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4C0AEE7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A6B367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3E53BF">
        <w:rPr>
          <w:rFonts w:ascii="Cascadia Mono" w:hAnsi="Cascadia Mono"/>
          <w:sz w:val="20"/>
          <w:szCs w:val="20"/>
        </w:rPr>
        <w:t>= "Администратор") // Установка имени для не-администраторов</w:t>
      </w:r>
    </w:p>
    <w:p w14:paraId="5E14D73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6090E8A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ignedBy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Users.FirstOrDefaul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(u =&gt;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u.Id</w:t>
      </w:r>
      <w:proofErr w:type="spellEnd"/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urrentUser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)?.Name ?? "</w:t>
      </w:r>
      <w:r w:rsidRPr="003E53BF">
        <w:rPr>
          <w:rFonts w:ascii="Cascadia Mono" w:hAnsi="Cascadia Mono"/>
          <w:sz w:val="20"/>
          <w:szCs w:val="20"/>
        </w:rPr>
        <w:t>Неизвестно</w:t>
      </w:r>
      <w:r w:rsidRPr="003E53BF">
        <w:rPr>
          <w:rFonts w:ascii="Cascadia Mono" w:hAnsi="Cascadia Mono"/>
          <w:sz w:val="20"/>
          <w:szCs w:val="20"/>
          <w:lang w:val="en-US"/>
        </w:rPr>
        <w:t>";</w:t>
      </w:r>
    </w:p>
    <w:p w14:paraId="3239B3F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6ABAFDF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22AF20F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null ||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false ||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"</w:t>
      </w:r>
      <w:r w:rsidRPr="003E53BF">
        <w:rPr>
          <w:rFonts w:ascii="Cascadia Mono" w:hAnsi="Cascadia Mono"/>
          <w:sz w:val="20"/>
          <w:szCs w:val="20"/>
        </w:rPr>
        <w:t>Администратор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") // </w:t>
      </w:r>
      <w:r w:rsidRPr="003E53BF">
        <w:rPr>
          <w:rFonts w:ascii="Cascadia Mono" w:hAnsi="Cascadia Mono"/>
          <w:sz w:val="20"/>
          <w:szCs w:val="20"/>
        </w:rPr>
        <w:t>Устан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текущей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33906AD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465F7C0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DateTime.Now;</w:t>
      </w:r>
    </w:p>
    <w:p w14:paraId="582685D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}</w:t>
      </w:r>
    </w:p>
    <w:p w14:paraId="58E96CC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lastRenderedPageBreak/>
        <w:t xml:space="preserve">    }</w:t>
      </w:r>
    </w:p>
    <w:p w14:paraId="0DFE3EA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else                                    // </w:t>
      </w:r>
      <w:r w:rsidRPr="003E53BF">
        <w:rPr>
          <w:rFonts w:ascii="Cascadia Mono" w:hAnsi="Cascadia Mono"/>
          <w:sz w:val="20"/>
          <w:szCs w:val="20"/>
        </w:rPr>
        <w:t>Сохран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изменений</w:t>
      </w:r>
    </w:p>
    <w:p w14:paraId="6DB6168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7D8C44E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if (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Title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 || // </w:t>
      </w:r>
      <w:r w:rsidRPr="003E53BF">
        <w:rPr>
          <w:rFonts w:ascii="Cascadia Mono" w:hAnsi="Cascadia Mono"/>
          <w:sz w:val="20"/>
          <w:szCs w:val="20"/>
        </w:rPr>
        <w:t>Провер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заполнения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полей</w:t>
      </w:r>
    </w:p>
    <w:p w14:paraId="093BA9A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Signature</w:t>
      </w:r>
      <w:r w:rsidRPr="003E53BF">
        <w:rPr>
          <w:rFonts w:ascii="Cascadia Mono" w:hAnsi="Cascadia Mono"/>
          <w:sz w:val="20"/>
          <w:szCs w:val="20"/>
        </w:rPr>
        <w:t>С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omboBox.SelectedIndex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-1 ||</w:t>
      </w:r>
    </w:p>
    <w:p w14:paraId="50E963B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!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</w:t>
      </w:r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>.Has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)</w:t>
      </w:r>
    </w:p>
    <w:p w14:paraId="24A3EFE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20"/>
        </w:rPr>
        <w:t>{</w:t>
      </w:r>
    </w:p>
    <w:p w14:paraId="4036304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20"/>
        </w:rPr>
        <w:t>("Поля не должны быть пустыми. Изменения отменены.");</w:t>
      </w:r>
    </w:p>
    <w:p w14:paraId="79E6EDB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turn</w:t>
      </w:r>
      <w:proofErr w:type="spellEnd"/>
      <w:r w:rsidRPr="003E53BF">
        <w:rPr>
          <w:rFonts w:ascii="Cascadia Mono" w:hAnsi="Cascadia Mono"/>
          <w:sz w:val="20"/>
          <w:szCs w:val="20"/>
        </w:rPr>
        <w:t>;</w:t>
      </w:r>
    </w:p>
    <w:p w14:paraId="2B3A116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}</w:t>
      </w:r>
    </w:p>
    <w:p w14:paraId="6DBA250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192B9FD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using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var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20"/>
        </w:rPr>
        <w:t>contex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new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ArchiveBaseEntities</w:t>
      </w:r>
      <w:proofErr w:type="spellEnd"/>
      <w:r w:rsidRPr="003E53BF">
        <w:rPr>
          <w:rFonts w:ascii="Cascadia Mono" w:hAnsi="Cascadia Mono"/>
          <w:sz w:val="20"/>
          <w:szCs w:val="20"/>
        </w:rPr>
        <w:t>(</w:t>
      </w:r>
      <w:proofErr w:type="gramEnd"/>
      <w:r w:rsidRPr="003E53BF">
        <w:rPr>
          <w:rFonts w:ascii="Cascadia Mono" w:hAnsi="Cascadia Mono"/>
          <w:sz w:val="20"/>
          <w:szCs w:val="20"/>
        </w:rPr>
        <w:t>)) // Подключение к базе данных</w:t>
      </w:r>
    </w:p>
    <w:p w14:paraId="399FBF5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407D3ED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.SelectedItem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is Document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3E53BF">
        <w:rPr>
          <w:rFonts w:ascii="Cascadia Mono" w:hAnsi="Cascadia Mono"/>
          <w:sz w:val="20"/>
          <w:szCs w:val="20"/>
        </w:rPr>
        <w:t>Обработ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ранного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1FE0485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7A4539E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var doc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context.Document.Find</w:t>
      </w:r>
      <w:proofErr w:type="spellEnd"/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Поиск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базе</w:t>
      </w:r>
    </w:p>
    <w:p w14:paraId="4CCC3BF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if (</w:t>
      </w:r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doc !</w:t>
      </w:r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>= null)</w:t>
      </w:r>
    </w:p>
    <w:p w14:paraId="52268C1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doc.Title</w:t>
      </w:r>
      <w:proofErr w:type="spellEnd"/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Title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Обно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названия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2BD8274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1E67334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var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context.Registration</w:t>
      </w:r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>_Card.FirstOrDefaul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&gt;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.Document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Поиск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ки</w:t>
      </w:r>
    </w:p>
    <w:p w14:paraId="7827AB0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>)            // Обновление существующей карточки</w:t>
      </w:r>
    </w:p>
    <w:p w14:paraId="24D9CD4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{</w:t>
      </w:r>
    </w:p>
    <w:p w14:paraId="52A5794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gCard.Signatur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(</w:t>
      </w:r>
      <w:proofErr w:type="spellStart"/>
      <w:r w:rsidRPr="003E53BF">
        <w:rPr>
          <w:rFonts w:ascii="Cascadia Mono" w:hAnsi="Cascadia Mono"/>
          <w:sz w:val="20"/>
          <w:szCs w:val="20"/>
        </w:rPr>
        <w:t>bool</w:t>
      </w:r>
      <w:proofErr w:type="spellEnd"/>
      <w:r w:rsidRPr="003E53BF">
        <w:rPr>
          <w:rFonts w:ascii="Cascadia Mono" w:hAnsi="Cascadia Mono"/>
          <w:sz w:val="20"/>
          <w:szCs w:val="20"/>
        </w:rPr>
        <w:t>)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SelectedValue</w:t>
      </w:r>
      <w:proofErr w:type="spellEnd"/>
      <w:r w:rsidRPr="003E53BF">
        <w:rPr>
          <w:rFonts w:ascii="Cascadia Mono" w:hAnsi="Cascadia Mono"/>
          <w:sz w:val="20"/>
          <w:szCs w:val="20"/>
        </w:rPr>
        <w:t>; // Обновление статуса подписи</w:t>
      </w:r>
    </w:p>
    <w:p w14:paraId="312B94F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.Registration_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.Value</w:t>
      </w:r>
      <w:proofErr w:type="spellEnd"/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Обно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6FFF2D6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3E53BF">
        <w:rPr>
          <w:rFonts w:ascii="Cascadia Mono" w:hAnsi="Cascadia Mono"/>
          <w:sz w:val="20"/>
          <w:szCs w:val="20"/>
        </w:rPr>
        <w:t>= "Администратор") // Обновление ID пользователя для не-администраторов</w:t>
      </w:r>
    </w:p>
    <w:p w14:paraId="2B7CFE6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gCard.User_I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Id</w:t>
      </w:r>
      <w:proofErr w:type="spellEnd"/>
      <w:r w:rsidRPr="003E53BF">
        <w:rPr>
          <w:rFonts w:ascii="Cascadia Mono" w:hAnsi="Cascadia Mono"/>
          <w:sz w:val="20"/>
          <w:szCs w:val="20"/>
        </w:rPr>
        <w:t>;</w:t>
      </w:r>
    </w:p>
    <w:p w14:paraId="75380A7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}</w:t>
      </w:r>
    </w:p>
    <w:p w14:paraId="01F70DD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                           // Создание новой карточки</w:t>
      </w:r>
    </w:p>
    <w:p w14:paraId="7DD9CB9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2764305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new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_Card</w:t>
      </w:r>
      <w:proofErr w:type="spellEnd"/>
    </w:p>
    <w:p w14:paraId="499EFA9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{</w:t>
      </w:r>
    </w:p>
    <w:p w14:paraId="72FFE77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,</w:t>
      </w:r>
    </w:p>
    <w:p w14:paraId="5E5FA90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User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currentUserId,</w:t>
      </w:r>
    </w:p>
    <w:p w14:paraId="16E55C6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Signature = (bool)Signature</w:t>
      </w:r>
      <w:r w:rsidRPr="003E53BF">
        <w:rPr>
          <w:rFonts w:ascii="Cascadia Mono" w:hAnsi="Cascadia Mono"/>
          <w:sz w:val="20"/>
          <w:szCs w:val="20"/>
        </w:rPr>
        <w:t>С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omboBox.Selected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,</w:t>
      </w:r>
    </w:p>
    <w:p w14:paraId="7817690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_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.Value</w:t>
      </w:r>
      <w:proofErr w:type="spellEnd"/>
      <w:proofErr w:type="gramEnd"/>
    </w:p>
    <w:p w14:paraId="3524606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};</w:t>
      </w:r>
    </w:p>
    <w:p w14:paraId="4F92E77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context.Registration</w:t>
      </w:r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>_Card.Ad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Доба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ки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базу</w:t>
      </w:r>
    </w:p>
    <w:p w14:paraId="51C6CC3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3E53BF">
        <w:rPr>
          <w:rFonts w:ascii="Cascadia Mono" w:hAnsi="Cascadia Mono"/>
          <w:sz w:val="20"/>
          <w:szCs w:val="20"/>
        </w:rPr>
        <w:t>}</w:t>
      </w:r>
    </w:p>
    <w:p w14:paraId="52947FB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context.SaveChanges</w:t>
      </w:r>
      <w:proofErr w:type="spellEnd"/>
      <w:proofErr w:type="gramEnd"/>
      <w:r w:rsidRPr="003E53BF">
        <w:rPr>
          <w:rFonts w:ascii="Cascadia Mono" w:hAnsi="Cascadia Mono"/>
          <w:sz w:val="20"/>
          <w:szCs w:val="20"/>
        </w:rPr>
        <w:t>();          // Сохранение изменений в базе</w:t>
      </w:r>
    </w:p>
    <w:p w14:paraId="25F387D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19082741" w14:textId="16C622C2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}</w:t>
      </w:r>
    </w:p>
    <w:p w14:paraId="68D6A81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20"/>
        </w:rPr>
        <w:t>("Изменения сохранены."); // Уведомление о сохранении</w:t>
      </w:r>
    </w:p>
    <w:p w14:paraId="0DFADB5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sEditMod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3E53BF">
        <w:rPr>
          <w:rFonts w:ascii="Cascadia Mono" w:hAnsi="Cascadia Mono"/>
          <w:sz w:val="20"/>
          <w:szCs w:val="20"/>
        </w:rPr>
        <w:t xml:space="preserve">false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             // Выход из режима редактирования</w:t>
      </w:r>
    </w:p>
    <w:p w14:paraId="6BBD447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Изменить</w:t>
      </w:r>
      <w:proofErr w:type="gramStart"/>
      <w:r w:rsidRPr="003E53BF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   // Восстановление текста кнопки</w:t>
      </w:r>
    </w:p>
    <w:p w14:paraId="56F7607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 // Блокировка редактирования названия</w:t>
      </w:r>
    </w:p>
    <w:p w14:paraId="6B3D998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// Блокировка выбора статуса</w:t>
      </w:r>
    </w:p>
    <w:p w14:paraId="35372B5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3E53BF">
        <w:rPr>
          <w:rFonts w:ascii="Cascadia Mono" w:hAnsi="Cascadia Mono"/>
          <w:sz w:val="20"/>
          <w:szCs w:val="20"/>
        </w:rPr>
        <w:t>Блокир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20860F5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207E7BB" w14:textId="77777777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57277">
        <w:rPr>
          <w:rFonts w:ascii="Cascadia Mono" w:hAnsi="Cascadia Mono"/>
          <w:sz w:val="20"/>
          <w:szCs w:val="20"/>
          <w:lang w:val="en-US"/>
        </w:rPr>
        <w:t>LoadDocuments</w:t>
      </w:r>
      <w:proofErr w:type="spellEnd"/>
      <w:r w:rsidRPr="00157277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157277">
        <w:rPr>
          <w:rFonts w:ascii="Cascadia Mono" w:hAnsi="Cascadia Mono"/>
          <w:sz w:val="20"/>
          <w:szCs w:val="20"/>
          <w:lang w:val="en-US"/>
        </w:rPr>
        <w:t xml:space="preserve">);                    // </w:t>
      </w:r>
      <w:r w:rsidRPr="003E53BF">
        <w:rPr>
          <w:rFonts w:ascii="Cascadia Mono" w:hAnsi="Cascadia Mono"/>
          <w:sz w:val="20"/>
          <w:szCs w:val="20"/>
        </w:rPr>
        <w:t>Перезагрузка</w:t>
      </w:r>
      <w:r w:rsidRPr="00157277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ов</w:t>
      </w:r>
    </w:p>
    <w:p w14:paraId="1451CA53" w14:textId="77777777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57277">
        <w:rPr>
          <w:rFonts w:ascii="Cascadia Mono" w:hAnsi="Cascadia Mono"/>
          <w:sz w:val="20"/>
          <w:szCs w:val="20"/>
          <w:lang w:val="en-US"/>
        </w:rPr>
        <w:t>LoadRegistrationCards</w:t>
      </w:r>
      <w:proofErr w:type="spellEnd"/>
      <w:r w:rsidRPr="00157277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157277">
        <w:rPr>
          <w:rFonts w:ascii="Cascadia Mono" w:hAnsi="Cascadia Mono"/>
          <w:sz w:val="20"/>
          <w:szCs w:val="20"/>
          <w:lang w:val="en-US"/>
        </w:rPr>
        <w:t xml:space="preserve">);            // </w:t>
      </w:r>
      <w:r w:rsidRPr="003E53BF">
        <w:rPr>
          <w:rFonts w:ascii="Cascadia Mono" w:hAnsi="Cascadia Mono"/>
          <w:sz w:val="20"/>
          <w:szCs w:val="20"/>
        </w:rPr>
        <w:t>Перезагрузка</w:t>
      </w:r>
      <w:r w:rsidRPr="00157277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ек</w:t>
      </w:r>
    </w:p>
    <w:p w14:paraId="20CBA06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_</w:t>
      </w:r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SelectionChang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>DocumentComboBox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, null); // </w:t>
      </w:r>
      <w:r w:rsidRPr="003E53BF">
        <w:rPr>
          <w:rFonts w:ascii="Cascadia Mono" w:hAnsi="Cascadia Mono"/>
          <w:sz w:val="20"/>
          <w:szCs w:val="20"/>
        </w:rPr>
        <w:t>Обновл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UI</w:t>
      </w:r>
    </w:p>
    <w:p w14:paraId="3ED474F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43AB7822" w14:textId="56E47E17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>}</w:t>
      </w:r>
    </w:p>
    <w:p w14:paraId="242C84F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_</w:t>
      </w:r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SelectionChang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 xml:space="preserve">object sender,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ionChangedEventArgs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5AF5148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>{</w:t>
      </w:r>
    </w:p>
    <w:p w14:paraId="0721460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if 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DocumentComboBox.SelectedItem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is Document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umen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3E53BF">
        <w:rPr>
          <w:rFonts w:ascii="Cascadia Mono" w:hAnsi="Cascadia Mono"/>
          <w:sz w:val="20"/>
          <w:szCs w:val="20"/>
        </w:rPr>
        <w:t>Обработ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ранного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2287485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3AEFF3D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TitleTextBox.Tex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ument.Titl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Отображение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названия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окумента</w:t>
      </w:r>
    </w:p>
    <w:p w14:paraId="226B94E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Cards.FirstOrDefault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c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&gt;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  <w:lang w:val="en-US"/>
        </w:rPr>
        <w:t>rc.Document</w:t>
      </w:r>
      <w:proofErr w:type="gramEnd"/>
      <w:r w:rsidRPr="003E53BF">
        <w:rPr>
          <w:rFonts w:ascii="Cascadia Mono" w:hAnsi="Cascadia Mono"/>
          <w:sz w:val="20"/>
          <w:szCs w:val="20"/>
          <w:lang w:val="en-US"/>
        </w:rPr>
        <w:t>_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Document.I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20"/>
        </w:rPr>
        <w:t>Поиск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карточки</w:t>
      </w:r>
    </w:p>
    <w:p w14:paraId="143CCC3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7B7359C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selectedRegCar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>)        // Если карточка существует</w:t>
      </w:r>
    </w:p>
    <w:p w14:paraId="13492F6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{</w:t>
      </w:r>
    </w:p>
    <w:p w14:paraId="79ABFD6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var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20"/>
        </w:rPr>
        <w:t>user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Users.FirstOrDefaul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(u =&gt; </w:t>
      </w:r>
      <w:proofErr w:type="spellStart"/>
      <w:r w:rsidRPr="003E53BF">
        <w:rPr>
          <w:rFonts w:ascii="Cascadia Mono" w:hAnsi="Cascadia Mono"/>
          <w:sz w:val="20"/>
          <w:szCs w:val="20"/>
        </w:rPr>
        <w:t>u.I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= </w:t>
      </w:r>
      <w:proofErr w:type="spellStart"/>
      <w:r w:rsidRPr="003E53BF">
        <w:rPr>
          <w:rFonts w:ascii="Cascadia Mono" w:hAnsi="Cascadia Mono"/>
          <w:sz w:val="20"/>
          <w:szCs w:val="20"/>
        </w:rPr>
        <w:t>selectedRegCard.User_Id</w:t>
      </w:r>
      <w:proofErr w:type="spellEnd"/>
      <w:r w:rsidRPr="003E53BF">
        <w:rPr>
          <w:rFonts w:ascii="Cascadia Mono" w:hAnsi="Cascadia Mono"/>
          <w:sz w:val="20"/>
          <w:szCs w:val="20"/>
        </w:rPr>
        <w:t>); // Поиск пользователя карточки</w:t>
      </w:r>
    </w:p>
    <w:p w14:paraId="5625056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edByTextBox.Tex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user</w:t>
      </w:r>
      <w:proofErr w:type="spellEnd"/>
      <w:r w:rsidRPr="003E53BF">
        <w:rPr>
          <w:rFonts w:ascii="Cascadia Mono" w:hAnsi="Cascadia Mono"/>
          <w:sz w:val="20"/>
          <w:szCs w:val="20"/>
        </w:rPr>
        <w:t>?.</w:t>
      </w:r>
      <w:proofErr w:type="gramEnd"/>
      <w:r w:rsidRPr="003E53BF">
        <w:rPr>
          <w:rFonts w:ascii="Cascadia Mono" w:hAnsi="Cascadia Mono"/>
          <w:sz w:val="20"/>
          <w:szCs w:val="20"/>
        </w:rPr>
        <w:t>Name ?? "Неизвестно"; // Отображение имени подписавшего</w:t>
      </w:r>
    </w:p>
    <w:p w14:paraId="654C0D1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r w:rsidRPr="003E53BF">
        <w:rPr>
          <w:rFonts w:ascii="Cascadia Mono" w:hAnsi="Cascadia Mono"/>
          <w:sz w:val="20"/>
          <w:szCs w:val="20"/>
          <w:lang w:val="en-US"/>
        </w:rPr>
        <w:t>Signature</w:t>
      </w:r>
      <w:r w:rsidRPr="003E53BF">
        <w:rPr>
          <w:rFonts w:ascii="Cascadia Mono" w:hAnsi="Cascadia Mono"/>
          <w:sz w:val="20"/>
          <w:szCs w:val="20"/>
        </w:rPr>
        <w:t>С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omboBox.SelectedValu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Устан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статус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подписи</w:t>
      </w:r>
    </w:p>
    <w:p w14:paraId="319FF83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Selected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Registration_Dat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20"/>
        </w:rPr>
        <w:t>Устан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61011D6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02D2F68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bool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isSign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selectedRegCard.Signature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= true; // </w:t>
      </w:r>
      <w:r w:rsidRPr="003E53BF">
        <w:rPr>
          <w:rFonts w:ascii="Cascadia Mono" w:hAnsi="Cascadia Mono"/>
          <w:sz w:val="20"/>
          <w:szCs w:val="20"/>
        </w:rPr>
        <w:t>Провер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статус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подписи</w:t>
      </w:r>
    </w:p>
    <w:p w14:paraId="7249672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0506F42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if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20"/>
        </w:rPr>
        <w:t>currentUserRol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= "Администратор") // Настройка для администратора</w:t>
      </w:r>
    </w:p>
    <w:p w14:paraId="76D224F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{</w:t>
      </w:r>
    </w:p>
    <w:p w14:paraId="76E0B73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   // Всегда доступно редактирование</w:t>
      </w:r>
    </w:p>
    <w:p w14:paraId="25E1047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Изменить</w:t>
      </w:r>
      <w:proofErr w:type="gramStart"/>
      <w:r w:rsidRPr="003E53BF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3E53BF">
        <w:rPr>
          <w:rFonts w:ascii="Cascadia Mono" w:hAnsi="Cascadia Mono"/>
          <w:sz w:val="20"/>
          <w:szCs w:val="20"/>
        </w:rPr>
        <w:t>// Текст кнопки</w:t>
      </w:r>
    </w:p>
    <w:p w14:paraId="4474C9C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4F6CD55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                           // Настройка для не-администраторов</w:t>
      </w:r>
    </w:p>
    <w:p w14:paraId="1D42525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{</w:t>
      </w:r>
    </w:p>
    <w:p w14:paraId="145D894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</w:t>
      </w:r>
      <w:proofErr w:type="gramStart"/>
      <w:r w:rsidRPr="003E53BF">
        <w:rPr>
          <w:rFonts w:ascii="Cascadia Mono" w:hAnsi="Cascadia Mono"/>
          <w:sz w:val="20"/>
          <w:szCs w:val="20"/>
        </w:rPr>
        <w:t>= !</w:t>
      </w:r>
      <w:proofErr w:type="spellStart"/>
      <w:r w:rsidRPr="003E53BF">
        <w:rPr>
          <w:rFonts w:ascii="Cascadia Mono" w:hAnsi="Cascadia Mono"/>
          <w:sz w:val="20"/>
          <w:szCs w:val="20"/>
        </w:rPr>
        <w:t>isSigned</w:t>
      </w:r>
      <w:proofErr w:type="spellEnd"/>
      <w:proofErr w:type="gramEnd"/>
      <w:r w:rsidRPr="003E53BF">
        <w:rPr>
          <w:rFonts w:ascii="Cascadia Mono" w:hAnsi="Cascadia Mono"/>
          <w:sz w:val="20"/>
          <w:szCs w:val="20"/>
        </w:rPr>
        <w:t>;  // Доступно только для неподписанных</w:t>
      </w:r>
    </w:p>
    <w:p w14:paraId="63675E8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isSign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?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"Подписано</w:t>
      </w:r>
      <w:proofErr w:type="gramStart"/>
      <w:r w:rsidRPr="003E53BF">
        <w:rPr>
          <w:rFonts w:ascii="Cascadia Mono" w:hAnsi="Cascadia Mono"/>
          <w:sz w:val="20"/>
          <w:szCs w:val="20"/>
        </w:rPr>
        <w:t>" :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"Изменить"; // Текст кнопки</w:t>
      </w:r>
    </w:p>
    <w:p w14:paraId="7F7D5CE3" w14:textId="3FB49C23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}</w:t>
      </w:r>
    </w:p>
    <w:p w14:paraId="07616F8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 // Блокировка редактирования названия</w:t>
      </w:r>
    </w:p>
    <w:p w14:paraId="400103B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// Блокировка выбора статуса</w:t>
      </w:r>
    </w:p>
    <w:p w14:paraId="01F90DC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3E53BF">
        <w:rPr>
          <w:rFonts w:ascii="Cascadia Mono" w:hAnsi="Cascadia Mono"/>
          <w:sz w:val="20"/>
          <w:szCs w:val="20"/>
        </w:rPr>
        <w:t>Блокир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4A9253E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20"/>
        </w:rPr>
        <w:t>}</w:t>
      </w:r>
    </w:p>
    <w:p w14:paraId="6AA978C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20"/>
        </w:rPr>
        <w:t>els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                               // Если карточка не найдена</w:t>
      </w:r>
    </w:p>
    <w:p w14:paraId="028B02B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{</w:t>
      </w:r>
    </w:p>
    <w:p w14:paraId="29F42EE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edByTextBox.Tex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</w:t>
      </w:r>
      <w:proofErr w:type="gramStart"/>
      <w:r w:rsidRPr="003E53BF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  // Очистка имени</w:t>
      </w:r>
    </w:p>
    <w:p w14:paraId="17B90B0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SelectedIndex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-1; // Сброс статуса</w:t>
      </w:r>
    </w:p>
    <w:p w14:paraId="30E8B64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RegistrationDatePicker.SelectedDat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null</w:t>
      </w:r>
      <w:proofErr w:type="spellEnd"/>
      <w:r w:rsidRPr="003E53BF">
        <w:rPr>
          <w:rFonts w:ascii="Cascadia Mono" w:hAnsi="Cascadia Mono"/>
          <w:sz w:val="20"/>
          <w:szCs w:val="20"/>
        </w:rPr>
        <w:t>; // Сброс даты</w:t>
      </w:r>
    </w:p>
    <w:p w14:paraId="6AA4A39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3E53BF">
        <w:rPr>
          <w:rFonts w:ascii="Cascadia Mono" w:hAnsi="Cascadia Mono"/>
          <w:sz w:val="20"/>
          <w:szCs w:val="20"/>
        </w:rPr>
        <w:t xml:space="preserve">    // Разрешение создания новой карточки</w:t>
      </w:r>
    </w:p>
    <w:p w14:paraId="4925D39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EditBtn.Content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"Изменить</w:t>
      </w:r>
      <w:proofErr w:type="gramStart"/>
      <w:r w:rsidRPr="003E53BF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3E53BF">
        <w:rPr>
          <w:rFonts w:ascii="Cascadia Mono" w:hAnsi="Cascadia Mono"/>
          <w:sz w:val="20"/>
          <w:szCs w:val="20"/>
        </w:rPr>
        <w:t>// Текст кнопки</w:t>
      </w:r>
    </w:p>
    <w:p w14:paraId="4B3336F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TitleTextBox.IsReadOnly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true</w:t>
      </w:r>
      <w:proofErr w:type="spellEnd"/>
      <w:r w:rsidRPr="003E53BF">
        <w:rPr>
          <w:rFonts w:ascii="Cascadia Mono" w:hAnsi="Cascadia Mono"/>
          <w:sz w:val="20"/>
          <w:szCs w:val="20"/>
        </w:rPr>
        <w:t>; // Блокировка редактирования названия</w:t>
      </w:r>
    </w:p>
    <w:p w14:paraId="06D0D69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lastRenderedPageBreak/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</w:rPr>
        <w:t>SignatureСomboBox.IsEnabled</w:t>
      </w:r>
      <w:proofErr w:type="spellEnd"/>
      <w:r w:rsidRPr="003E53BF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20"/>
        </w:rPr>
        <w:t>false</w:t>
      </w:r>
      <w:proofErr w:type="spellEnd"/>
      <w:r w:rsidRPr="003E53BF">
        <w:rPr>
          <w:rFonts w:ascii="Cascadia Mono" w:hAnsi="Cascadia Mono"/>
          <w:sz w:val="20"/>
          <w:szCs w:val="20"/>
        </w:rPr>
        <w:t>; // Блокировка выбора статуса</w:t>
      </w:r>
    </w:p>
    <w:p w14:paraId="14C5E49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3E53BF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20"/>
          <w:lang w:val="en-US"/>
        </w:rPr>
        <w:t>RegistrationDatePicker.IsEnabled</w:t>
      </w:r>
      <w:proofErr w:type="spellEnd"/>
      <w:r w:rsidRPr="003E53BF">
        <w:rPr>
          <w:rFonts w:ascii="Cascadia Mono" w:hAnsi="Cascadia Mono"/>
          <w:sz w:val="20"/>
          <w:szCs w:val="20"/>
          <w:lang w:val="en-US"/>
        </w:rPr>
        <w:t xml:space="preserve"> = false; // </w:t>
      </w:r>
      <w:r w:rsidRPr="003E53BF">
        <w:rPr>
          <w:rFonts w:ascii="Cascadia Mono" w:hAnsi="Cascadia Mono"/>
          <w:sz w:val="20"/>
          <w:szCs w:val="20"/>
        </w:rPr>
        <w:t>Блокировк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выбора</w:t>
      </w:r>
      <w:r w:rsidRPr="003E53BF">
        <w:rPr>
          <w:rFonts w:ascii="Cascadia Mono" w:hAnsi="Cascadia Mono"/>
          <w:sz w:val="20"/>
          <w:szCs w:val="20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20"/>
        </w:rPr>
        <w:t>даты</w:t>
      </w:r>
    </w:p>
    <w:p w14:paraId="06DEEDA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20"/>
        </w:rPr>
        <w:t>}</w:t>
      </w:r>
    </w:p>
    <w:p w14:paraId="31505BD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 xml:space="preserve">    }</w:t>
      </w:r>
    </w:p>
    <w:p w14:paraId="0F1EBE88" w14:textId="72DF1838" w:rsidR="003E53BF" w:rsidRDefault="003E53BF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3E53BF">
        <w:rPr>
          <w:rFonts w:ascii="Cascadia Mono" w:hAnsi="Cascadia Mono"/>
          <w:sz w:val="20"/>
          <w:szCs w:val="20"/>
        </w:rPr>
        <w:t>}</w:t>
      </w:r>
    </w:p>
    <w:p w14:paraId="399E098D" w14:textId="77777777" w:rsidR="00CC712B" w:rsidRDefault="00CC712B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6361D375" w14:textId="0FAD562D" w:rsidR="00CC712B" w:rsidRDefault="00CC712B" w:rsidP="00CC712B">
      <w:r>
        <w:t>В данном модуле была разработана страница карточек документов с разграничением прав</w:t>
      </w:r>
      <w:r>
        <w:t xml:space="preserve"> и возможностью их изменения.</w:t>
      </w:r>
    </w:p>
    <w:p w14:paraId="1E85AA7F" w14:textId="77777777" w:rsidR="001B00CE" w:rsidRDefault="001B00CE" w:rsidP="001B00CE"/>
    <w:p w14:paraId="28C3D509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0AA3D54C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410F2ACD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0E4F1511" w14:textId="77777777" w:rsidR="003E53BF" w:rsidRPr="003E53BF" w:rsidRDefault="003E53BF" w:rsidP="003E53BF">
      <w:pPr>
        <w:pStyle w:val="a8"/>
        <w:numPr>
          <w:ilvl w:val="2"/>
          <w:numId w:val="42"/>
        </w:numPr>
        <w:contextualSpacing w:val="0"/>
        <w:jc w:val="center"/>
        <w:outlineLvl w:val="1"/>
        <w:rPr>
          <w:rFonts w:eastAsiaTheme="minorEastAsia"/>
          <w:b/>
          <w:vanish/>
          <w:color w:val="000000" w:themeColor="text1"/>
          <w:spacing w:val="15"/>
        </w:rPr>
      </w:pPr>
    </w:p>
    <w:p w14:paraId="2F61C317" w14:textId="48C1F87B" w:rsidR="003E53BF" w:rsidRDefault="003E53BF" w:rsidP="003E53BF">
      <w:pPr>
        <w:pStyle w:val="a"/>
        <w:numPr>
          <w:ilvl w:val="2"/>
          <w:numId w:val="42"/>
        </w:numPr>
      </w:pPr>
      <w:r>
        <w:t>Разработка модуля «Запросы»</w:t>
      </w:r>
    </w:p>
    <w:p w14:paraId="797D24B9" w14:textId="12036093" w:rsidR="003E53BF" w:rsidRPr="003E53BF" w:rsidRDefault="003E53BF" w:rsidP="003E53BF">
      <w:pPr>
        <w:pStyle w:val="af"/>
      </w:pPr>
      <w:r w:rsidRPr="003E53BF">
        <w:rPr>
          <w:noProof/>
        </w:rPr>
        <w:drawing>
          <wp:inline distT="0" distB="0" distL="0" distR="0" wp14:anchorId="269CA4B2" wp14:editId="63919A5A">
            <wp:extent cx="3486150" cy="1743075"/>
            <wp:effectExtent l="0" t="0" r="0" b="9525"/>
            <wp:docPr id="8723215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2321568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13950" cy="175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D1D7C" w14:textId="04BCE5FD" w:rsidR="003E53BF" w:rsidRPr="00157277" w:rsidRDefault="003E53BF" w:rsidP="003E53BF">
      <w:pPr>
        <w:pStyle w:val="af"/>
        <w:rPr>
          <w:lang w:val="en-US"/>
        </w:rPr>
      </w:pPr>
      <w:r w:rsidRPr="003E53BF">
        <w:t>Рисунок</w:t>
      </w:r>
      <w:r w:rsidRPr="00157277">
        <w:rPr>
          <w:lang w:val="en-US"/>
        </w:rPr>
        <w:t xml:space="preserve"> 3.2.5 </w:t>
      </w:r>
      <w:r w:rsidRPr="003E53BF">
        <w:t>Окно</w:t>
      </w:r>
      <w:r w:rsidRPr="00157277">
        <w:rPr>
          <w:lang w:val="en-US"/>
        </w:rPr>
        <w:t xml:space="preserve"> «</w:t>
      </w:r>
      <w:r w:rsidRPr="003E53BF">
        <w:t>Запросы</w:t>
      </w:r>
      <w:r w:rsidRPr="00157277">
        <w:rPr>
          <w:lang w:val="en-US"/>
        </w:rPr>
        <w:t>»</w:t>
      </w:r>
    </w:p>
    <w:p w14:paraId="608B448D" w14:textId="3C7D95CD" w:rsidR="00CC712B" w:rsidRPr="00CC712B" w:rsidRDefault="00CC712B" w:rsidP="00CC712B">
      <w:r>
        <w:t>Методы</w:t>
      </w:r>
      <w:r w:rsidRPr="00CC712B">
        <w:t xml:space="preserve"> </w:t>
      </w:r>
      <w:r>
        <w:t>создания таблицы и удаления</w:t>
      </w:r>
      <w:r w:rsidRPr="00CC712B">
        <w:t xml:space="preserve">, </w:t>
      </w:r>
      <w:r>
        <w:t>изменения и добавления данных в эту таблицу:</w:t>
      </w:r>
    </w:p>
    <w:p w14:paraId="0EBC732F" w14:textId="4878E23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DelBtn_</w:t>
      </w:r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Click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 xml:space="preserve">object sender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6E9B77E9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{</w:t>
      </w:r>
    </w:p>
    <w:p w14:paraId="5D541B6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var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electedRequest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DataGridTable.SelectedItems.Cast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&lt;Request&gt;().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ToList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); // </w:t>
      </w:r>
      <w:r w:rsidRPr="001B00CE">
        <w:rPr>
          <w:rFonts w:ascii="Cascadia Mono" w:hAnsi="Cascadia Mono"/>
          <w:sz w:val="20"/>
          <w:szCs w:val="20"/>
        </w:rPr>
        <w:t>Получ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выбранных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ов</w:t>
      </w:r>
    </w:p>
    <w:p w14:paraId="7EAD397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selectedRequests.Cou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= 0)        // Проверка наличия выбранных элементов</w:t>
      </w:r>
    </w:p>
    <w:p w14:paraId="5682FA73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79CEF4C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("Выберите хотя бы один элемент для удаления!", "Ошибка"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Image.Warning</w:t>
      </w:r>
      <w:proofErr w:type="spellEnd"/>
      <w:r w:rsidRPr="001B00CE">
        <w:rPr>
          <w:rFonts w:ascii="Cascadia Mono" w:hAnsi="Cascadia Mono"/>
          <w:sz w:val="20"/>
          <w:szCs w:val="20"/>
        </w:rPr>
        <w:t>);</w:t>
      </w:r>
    </w:p>
    <w:p w14:paraId="1392535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return</w:t>
      </w:r>
      <w:proofErr w:type="spellEnd"/>
      <w:r w:rsidRPr="001B00CE">
        <w:rPr>
          <w:rFonts w:ascii="Cascadia Mono" w:hAnsi="Cascadia Mono"/>
          <w:sz w:val="20"/>
          <w:szCs w:val="20"/>
        </w:rPr>
        <w:t>;</w:t>
      </w:r>
    </w:p>
    <w:p w14:paraId="6F92DAD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</w:t>
      </w:r>
    </w:p>
    <w:p w14:paraId="6FE2151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4F50DD9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$"Вы точно хотите удалить {</w:t>
      </w:r>
      <w:proofErr w:type="spellStart"/>
      <w:r w:rsidRPr="001B00CE">
        <w:rPr>
          <w:rFonts w:ascii="Cascadia Mono" w:hAnsi="Cascadia Mono"/>
          <w:sz w:val="20"/>
          <w:szCs w:val="20"/>
        </w:rPr>
        <w:t>selectedRequests.Count</w:t>
      </w:r>
      <w:proofErr w:type="spellEnd"/>
      <w:r w:rsidRPr="001B00CE">
        <w:rPr>
          <w:rFonts w:ascii="Cascadia Mono" w:hAnsi="Cascadia Mono"/>
          <w:sz w:val="20"/>
          <w:szCs w:val="20"/>
        </w:rPr>
        <w:t>} элементов?", // Подтверждение удаления</w:t>
      </w:r>
    </w:p>
    <w:p w14:paraId="6C50CA0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r w:rsidRPr="001B00CE">
        <w:rPr>
          <w:rFonts w:ascii="Cascadia Mono" w:hAnsi="Cascadia Mono"/>
          <w:sz w:val="20"/>
          <w:szCs w:val="20"/>
          <w:lang w:val="en-US"/>
        </w:rPr>
        <w:t>"</w:t>
      </w:r>
      <w:r w:rsidRPr="001B00CE">
        <w:rPr>
          <w:rFonts w:ascii="Cascadia Mono" w:hAnsi="Cascadia Mono"/>
          <w:sz w:val="20"/>
          <w:szCs w:val="20"/>
        </w:rPr>
        <w:t>Внима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"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MessageBoxButton.YesNo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MessageBoxImage.Questi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 =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MessageBoxResult.Y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)</w:t>
      </w:r>
    </w:p>
    <w:p w14:paraId="7263843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6ED5621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try</w:t>
      </w:r>
    </w:p>
    <w:p w14:paraId="0B20FA4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0B2E3B4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using (var context = new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 xml:space="preserve">)) // </w:t>
      </w:r>
      <w:r w:rsidRPr="001B00CE">
        <w:rPr>
          <w:rFonts w:ascii="Cascadia Mono" w:hAnsi="Cascadia Mono"/>
          <w:sz w:val="20"/>
          <w:szCs w:val="20"/>
        </w:rPr>
        <w:t>Подключ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к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данных</w:t>
      </w:r>
    </w:p>
    <w:p w14:paraId="07A3EEB4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37092AC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foreach (var req in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selectedRequest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 // </w:t>
      </w:r>
      <w:r w:rsidRPr="001B00CE">
        <w:rPr>
          <w:rFonts w:ascii="Cascadia Mono" w:hAnsi="Cascadia Mono"/>
          <w:sz w:val="20"/>
          <w:szCs w:val="20"/>
        </w:rPr>
        <w:t>Уда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каждого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75BC229C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4D88AB9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var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context.Request.Find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.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1B00CE">
        <w:rPr>
          <w:rFonts w:ascii="Cascadia Mono" w:hAnsi="Cascadia Mono"/>
          <w:sz w:val="20"/>
          <w:szCs w:val="20"/>
        </w:rPr>
        <w:t>Поиск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в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е</w:t>
      </w:r>
    </w:p>
    <w:p w14:paraId="0F2B8F82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        if (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reqTo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!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= null)</w:t>
      </w:r>
    </w:p>
    <w:p w14:paraId="152D24E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context.Request.Remove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Remov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1B00CE">
        <w:rPr>
          <w:rFonts w:ascii="Cascadia Mono" w:hAnsi="Cascadia Mono"/>
          <w:sz w:val="20"/>
          <w:szCs w:val="20"/>
        </w:rPr>
        <w:t>Уда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7FEE627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1B00CE">
        <w:rPr>
          <w:rFonts w:ascii="Cascadia Mono" w:hAnsi="Cascadia Mono"/>
          <w:sz w:val="20"/>
          <w:szCs w:val="20"/>
        </w:rPr>
        <w:t>}</w:t>
      </w:r>
    </w:p>
    <w:p w14:paraId="7745B07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context.SaveChanges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</w:rPr>
        <w:t>();          // Сохранение изменений</w:t>
      </w:r>
    </w:p>
    <w:p w14:paraId="4790FCD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}</w:t>
      </w:r>
    </w:p>
    <w:p w14:paraId="20406B9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"Данные удалены!"); // Уведомление об успешном удалении</w:t>
      </w:r>
    </w:p>
    <w:p w14:paraId="626C757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LoadData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gramEnd"/>
      <w:r w:rsidRPr="001B00CE">
        <w:rPr>
          <w:rFonts w:ascii="Cascadia Mono" w:hAnsi="Cascadia Mono"/>
          <w:sz w:val="20"/>
          <w:szCs w:val="20"/>
        </w:rPr>
        <w:t>);                        // Перезагрузка данных</w:t>
      </w:r>
    </w:p>
    <w:p w14:paraId="75E4435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}</w:t>
      </w:r>
    </w:p>
    <w:p w14:paraId="50F8D91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catch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Exceptio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ex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)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     // Обработка ошибок</w:t>
      </w:r>
    </w:p>
    <w:p w14:paraId="75AC474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{</w:t>
      </w:r>
    </w:p>
    <w:p w14:paraId="6D3844E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$"Ошибка при удалении: {</w:t>
      </w:r>
      <w:proofErr w:type="spellStart"/>
      <w:r w:rsidRPr="001B00CE">
        <w:rPr>
          <w:rFonts w:ascii="Cascadia Mono" w:hAnsi="Cascadia Mono"/>
          <w:sz w:val="20"/>
          <w:szCs w:val="20"/>
        </w:rPr>
        <w:t>ex.Messag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}", "Ошибка"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Image.Error</w:t>
      </w:r>
      <w:proofErr w:type="spellEnd"/>
      <w:r w:rsidRPr="001B00CE">
        <w:rPr>
          <w:rFonts w:ascii="Cascadia Mono" w:hAnsi="Cascadia Mono"/>
          <w:sz w:val="20"/>
          <w:szCs w:val="20"/>
        </w:rPr>
        <w:t>);</w:t>
      </w:r>
    </w:p>
    <w:p w14:paraId="22B8AD3C" w14:textId="77777777" w:rsidR="001B00CE" w:rsidRPr="00157277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r w:rsidRPr="00157277">
        <w:rPr>
          <w:rFonts w:ascii="Cascadia Mono" w:hAnsi="Cascadia Mono"/>
          <w:sz w:val="20"/>
          <w:szCs w:val="20"/>
          <w:lang w:val="en-US"/>
        </w:rPr>
        <w:t>}</w:t>
      </w:r>
    </w:p>
    <w:p w14:paraId="21DAA3C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 xml:space="preserve">    </w:t>
      </w:r>
      <w:r w:rsidRPr="001B00CE">
        <w:rPr>
          <w:rFonts w:ascii="Cascadia Mono" w:hAnsi="Cascadia Mono"/>
          <w:sz w:val="20"/>
          <w:szCs w:val="20"/>
          <w:lang w:val="en-US"/>
        </w:rPr>
        <w:t>}</w:t>
      </w:r>
    </w:p>
    <w:p w14:paraId="5BC8C52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}</w:t>
      </w:r>
    </w:p>
    <w:p w14:paraId="403F6EA9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C8523E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EditBtn_</w:t>
      </w:r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Click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 xml:space="preserve">object sender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7ABF654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>{</w:t>
      </w:r>
    </w:p>
    <w:p w14:paraId="1B9E3C0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>)           // Переключение в режим редактирования</w:t>
      </w:r>
    </w:p>
    <w:p w14:paraId="20709DC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1B6088B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fals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1B00CE">
        <w:rPr>
          <w:rFonts w:ascii="Cascadia Mono" w:hAnsi="Cascadia Mono"/>
          <w:sz w:val="20"/>
          <w:szCs w:val="20"/>
        </w:rPr>
        <w:t>// Разрешение редактирования</w:t>
      </w:r>
    </w:p>
    <w:p w14:paraId="616AD17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EditBtn.Conte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Сохранить</w:t>
      </w:r>
      <w:proofErr w:type="gramStart"/>
      <w:r w:rsidRPr="001B00CE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// Изменение текста кнопки</w:t>
      </w:r>
    </w:p>
    <w:p w14:paraId="59F39AE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</w:t>
      </w:r>
    </w:p>
    <w:p w14:paraId="718A585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els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                                   // Сохранение изменений</w:t>
      </w:r>
    </w:p>
    <w:p w14:paraId="636D272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6D83D9B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tru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// Блокировка редактирования</w:t>
      </w:r>
    </w:p>
    <w:p w14:paraId="7643ED1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EditBtn.Conte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Изменить</w:t>
      </w:r>
      <w:proofErr w:type="gramStart"/>
      <w:r w:rsidRPr="001B00CE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// Восстановление текста кнопки</w:t>
      </w:r>
    </w:p>
    <w:p w14:paraId="26EB5A6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 xml:space="preserve">);                     // </w:t>
      </w:r>
      <w:r w:rsidRPr="001B00CE">
        <w:rPr>
          <w:rFonts w:ascii="Cascadia Mono" w:hAnsi="Cascadia Mono"/>
          <w:sz w:val="20"/>
          <w:szCs w:val="20"/>
        </w:rPr>
        <w:t>Сохран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изменений</w:t>
      </w:r>
    </w:p>
    <w:p w14:paraId="2DF81389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}</w:t>
      </w:r>
    </w:p>
    <w:p w14:paraId="21123AC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}</w:t>
      </w:r>
    </w:p>
    <w:p w14:paraId="5364924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544C359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SaveChang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)</w:t>
      </w:r>
    </w:p>
    <w:p w14:paraId="0AB09124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>{</w:t>
      </w:r>
    </w:p>
    <w:p w14:paraId="32BCB6C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try</w:t>
      </w:r>
    </w:p>
    <w:p w14:paraId="0CBD63B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{</w:t>
      </w:r>
    </w:p>
    <w:p w14:paraId="58A802E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using (var context = new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ArchiveBaseEntitie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 xml:space="preserve">)) // </w:t>
      </w:r>
      <w:r w:rsidRPr="001B00CE">
        <w:rPr>
          <w:rFonts w:ascii="Cascadia Mono" w:hAnsi="Cascadia Mono"/>
          <w:sz w:val="20"/>
          <w:szCs w:val="20"/>
        </w:rPr>
        <w:t>Подключ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к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данных</w:t>
      </w:r>
    </w:p>
    <w:p w14:paraId="40844F6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{</w:t>
      </w:r>
    </w:p>
    <w:p w14:paraId="2EE7FDF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if 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&amp;&amp;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!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 xml:space="preserve">= null) // </w:t>
      </w:r>
      <w:r w:rsidRPr="001B00CE">
        <w:rPr>
          <w:rFonts w:ascii="Cascadia Mono" w:hAnsi="Cascadia Mono"/>
          <w:sz w:val="20"/>
          <w:szCs w:val="20"/>
        </w:rPr>
        <w:t>Добав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нового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1505A4E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{</w:t>
      </w:r>
    </w:p>
    <w:p w14:paraId="1493D4B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string.IsNullOrWhiteSpace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 ||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= 0) // </w:t>
      </w:r>
      <w:r w:rsidRPr="001B00CE">
        <w:rPr>
          <w:rFonts w:ascii="Cascadia Mono" w:hAnsi="Cascadia Mono"/>
          <w:sz w:val="20"/>
          <w:szCs w:val="20"/>
        </w:rPr>
        <w:t>Проверка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обязательных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полей</w:t>
      </w:r>
    </w:p>
    <w:p w14:paraId="0653223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1B00CE">
        <w:rPr>
          <w:rFonts w:ascii="Cascadia Mono" w:hAnsi="Cascadia Mono"/>
          <w:sz w:val="20"/>
          <w:szCs w:val="20"/>
        </w:rPr>
        <w:t>{</w:t>
      </w:r>
    </w:p>
    <w:p w14:paraId="3E53FC8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RemoveEmptyRow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gramEnd"/>
      <w:r w:rsidRPr="001B00CE">
        <w:rPr>
          <w:rFonts w:ascii="Cascadia Mono" w:hAnsi="Cascadia Mono"/>
          <w:sz w:val="20"/>
          <w:szCs w:val="20"/>
        </w:rPr>
        <w:t>);       // Удаление пустой строки при ошибке</w:t>
      </w:r>
    </w:p>
    <w:p w14:paraId="370CC15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    </w:t>
      </w:r>
      <w:r w:rsidRPr="001B00CE">
        <w:rPr>
          <w:rFonts w:ascii="Cascadia Mono" w:hAnsi="Cascadia Mono"/>
          <w:sz w:val="20"/>
          <w:szCs w:val="20"/>
          <w:lang w:val="en-US"/>
        </w:rPr>
        <w:t>return;</w:t>
      </w:r>
    </w:p>
    <w:p w14:paraId="7F629DD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}</w:t>
      </w:r>
    </w:p>
    <w:p w14:paraId="054F376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var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ToAd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new Request // </w:t>
      </w:r>
      <w:r w:rsidRPr="001B00CE">
        <w:rPr>
          <w:rFonts w:ascii="Cascadia Mono" w:hAnsi="Cascadia Mono"/>
          <w:sz w:val="20"/>
          <w:szCs w:val="20"/>
        </w:rPr>
        <w:t>Созда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нового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</w:p>
    <w:p w14:paraId="4B0C1CB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{</w:t>
      </w:r>
    </w:p>
    <w:p w14:paraId="2AB767B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59127DE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Reason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3575812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Status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Statu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77E98F42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User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User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,</w:t>
      </w:r>
    </w:p>
    <w:p w14:paraId="5629D71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newRequest.Document_Id</w:t>
      </w:r>
      <w:proofErr w:type="spellEnd"/>
    </w:p>
    <w:p w14:paraId="1E2DF1A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};</w:t>
      </w:r>
    </w:p>
    <w:p w14:paraId="639CCBD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context.Request.Add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ToAd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); // </w:t>
      </w:r>
      <w:r w:rsidRPr="001B00CE">
        <w:rPr>
          <w:rFonts w:ascii="Cascadia Mono" w:hAnsi="Cascadia Mono"/>
          <w:sz w:val="20"/>
          <w:szCs w:val="20"/>
        </w:rPr>
        <w:t>Добавл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запроса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в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базу</w:t>
      </w:r>
    </w:p>
    <w:p w14:paraId="1144E31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context.SaveChanges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 xml:space="preserve">();      // </w:t>
      </w:r>
      <w:r w:rsidRPr="001B00CE">
        <w:rPr>
          <w:rFonts w:ascii="Cascadia Mono" w:hAnsi="Cascadia Mono"/>
          <w:sz w:val="20"/>
          <w:szCs w:val="20"/>
        </w:rPr>
        <w:t>Сохранение</w:t>
      </w:r>
      <w:r w:rsidRPr="001B00CE">
        <w:rPr>
          <w:rFonts w:ascii="Cascadia Mono" w:hAnsi="Cascadia Mono"/>
          <w:sz w:val="20"/>
          <w:szCs w:val="20"/>
          <w:lang w:val="en-US"/>
        </w:rPr>
        <w:t xml:space="preserve"> </w:t>
      </w:r>
      <w:r w:rsidRPr="001B00CE">
        <w:rPr>
          <w:rFonts w:ascii="Cascadia Mono" w:hAnsi="Cascadia Mono"/>
          <w:sz w:val="20"/>
          <w:szCs w:val="20"/>
        </w:rPr>
        <w:t>изменений</w:t>
      </w:r>
    </w:p>
    <w:p w14:paraId="1AC8464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lastRenderedPageBreak/>
        <w:t xml:space="preserve">            }</w:t>
      </w:r>
    </w:p>
    <w:p w14:paraId="103D5E6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</w:p>
    <w:p w14:paraId="1D5C316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foreach (var req in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uests.Wher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(r =&gt;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r.Id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 xml:space="preserve"> != </w:t>
      </w:r>
      <w:r w:rsidRPr="001B00CE">
        <w:rPr>
          <w:rFonts w:ascii="Cascadia Mono" w:hAnsi="Cascadia Mono"/>
          <w:sz w:val="20"/>
          <w:szCs w:val="20"/>
        </w:rPr>
        <w:t>0)) // Обновление существующих запросов</w:t>
      </w:r>
    </w:p>
    <w:p w14:paraId="74DFD99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{</w:t>
      </w:r>
    </w:p>
    <w:p w14:paraId="4AAA5C6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va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reqToUpdat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context.Request.Find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</w:rPr>
        <w:t>req.Id</w:t>
      </w:r>
      <w:proofErr w:type="spellEnd"/>
      <w:r w:rsidRPr="001B00CE">
        <w:rPr>
          <w:rFonts w:ascii="Cascadia Mono" w:hAnsi="Cascadia Mono"/>
          <w:sz w:val="20"/>
          <w:szCs w:val="20"/>
        </w:rPr>
        <w:t>); // Поиск запроса в базе</w:t>
      </w:r>
    </w:p>
    <w:p w14:paraId="04A7B543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reqToUpdat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!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= </w:t>
      </w:r>
      <w:proofErr w:type="spellStart"/>
      <w:r w:rsidRPr="001B00CE">
        <w:rPr>
          <w:rFonts w:ascii="Cascadia Mono" w:hAnsi="Cascadia Mono"/>
          <w:sz w:val="20"/>
          <w:szCs w:val="20"/>
        </w:rPr>
        <w:t>null</w:t>
      </w:r>
      <w:proofErr w:type="spellEnd"/>
      <w:r w:rsidRPr="001B00CE">
        <w:rPr>
          <w:rFonts w:ascii="Cascadia Mono" w:hAnsi="Cascadia Mono"/>
          <w:sz w:val="20"/>
          <w:szCs w:val="20"/>
        </w:rPr>
        <w:t>)    // Обновление полей</w:t>
      </w:r>
    </w:p>
    <w:p w14:paraId="30E176A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{</w:t>
      </w:r>
    </w:p>
    <w:p w14:paraId="549197B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Request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req.Request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_Date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707555E3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Reason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req.Reason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606CD794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Statu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req.Status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4A973B2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   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eqToUpdate.Document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req.Document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>_Id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;</w:t>
      </w:r>
    </w:p>
    <w:p w14:paraId="26C63B9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                </w:t>
      </w:r>
      <w:r w:rsidRPr="001B00CE">
        <w:rPr>
          <w:rFonts w:ascii="Cascadia Mono" w:hAnsi="Cascadia Mono"/>
          <w:sz w:val="20"/>
          <w:szCs w:val="20"/>
        </w:rPr>
        <w:t>}</w:t>
      </w:r>
    </w:p>
    <w:p w14:paraId="1DE7D3B7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}</w:t>
      </w:r>
    </w:p>
    <w:p w14:paraId="61B1C322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   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context.SaveChanges</w:t>
      </w:r>
      <w:proofErr w:type="spellEnd"/>
      <w:proofErr w:type="gramEnd"/>
      <w:r w:rsidRPr="001B00CE">
        <w:rPr>
          <w:rFonts w:ascii="Cascadia Mono" w:hAnsi="Cascadia Mono"/>
          <w:sz w:val="20"/>
          <w:szCs w:val="20"/>
        </w:rPr>
        <w:t>();          // Сохранение всех изменений</w:t>
      </w:r>
    </w:p>
    <w:p w14:paraId="7B97DD4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}</w:t>
      </w:r>
    </w:p>
    <w:p w14:paraId="0C108BD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fals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// Сброс флага добавления</w:t>
      </w:r>
    </w:p>
    <w:p w14:paraId="71D08C3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1B00CE">
        <w:rPr>
          <w:rFonts w:ascii="Cascadia Mono" w:hAnsi="Cascadia Mono"/>
          <w:sz w:val="20"/>
          <w:szCs w:val="20"/>
        </w:rPr>
        <w:t xml:space="preserve">null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   // Очистка нового запроса</w:t>
      </w:r>
    </w:p>
    <w:p w14:paraId="689F27A3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LoadData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gramEnd"/>
      <w:r w:rsidRPr="001B00CE">
        <w:rPr>
          <w:rFonts w:ascii="Cascadia Mono" w:hAnsi="Cascadia Mono"/>
          <w:sz w:val="20"/>
          <w:szCs w:val="20"/>
        </w:rPr>
        <w:t>);                        // Перезагрузка данных</w:t>
      </w:r>
    </w:p>
    <w:p w14:paraId="3CC0918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</w:t>
      </w:r>
    </w:p>
    <w:p w14:paraId="429B9E7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catch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Exceptio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ex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)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     // Обработка ошибок</w:t>
      </w:r>
    </w:p>
    <w:p w14:paraId="671A29F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71C7FB0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.Show</w:t>
      </w:r>
      <w:proofErr w:type="spellEnd"/>
      <w:r w:rsidRPr="001B00CE">
        <w:rPr>
          <w:rFonts w:ascii="Cascadia Mono" w:hAnsi="Cascadia Mono"/>
          <w:sz w:val="20"/>
          <w:szCs w:val="20"/>
        </w:rPr>
        <w:t>($"Ошибка при сохранении: {</w:t>
      </w:r>
      <w:proofErr w:type="spellStart"/>
      <w:r w:rsidRPr="001B00CE">
        <w:rPr>
          <w:rFonts w:ascii="Cascadia Mono" w:hAnsi="Cascadia Mono"/>
          <w:sz w:val="20"/>
          <w:szCs w:val="20"/>
        </w:rPr>
        <w:t>ex.Messag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}", "Ошибка"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Button.OK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</w:t>
      </w:r>
      <w:proofErr w:type="spellStart"/>
      <w:r w:rsidRPr="001B00CE">
        <w:rPr>
          <w:rFonts w:ascii="Cascadia Mono" w:hAnsi="Cascadia Mono"/>
          <w:sz w:val="20"/>
          <w:szCs w:val="20"/>
        </w:rPr>
        <w:t>MessageBoxImage.Error</w:t>
      </w:r>
      <w:proofErr w:type="spellEnd"/>
      <w:r w:rsidRPr="001B00CE">
        <w:rPr>
          <w:rFonts w:ascii="Cascadia Mono" w:hAnsi="Cascadia Mono"/>
          <w:sz w:val="20"/>
          <w:szCs w:val="20"/>
        </w:rPr>
        <w:t>);</w:t>
      </w:r>
    </w:p>
    <w:p w14:paraId="1FF6651C" w14:textId="77777777" w:rsidR="001B00CE" w:rsidRPr="00157277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r w:rsidRPr="00157277">
        <w:rPr>
          <w:rFonts w:ascii="Cascadia Mono" w:hAnsi="Cascadia Mono"/>
          <w:sz w:val="20"/>
          <w:szCs w:val="20"/>
          <w:lang w:val="en-US"/>
        </w:rPr>
        <w:t>}</w:t>
      </w:r>
    </w:p>
    <w:p w14:paraId="5E456405" w14:textId="4A9198BF" w:rsidR="001B00CE" w:rsidRPr="00157277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57277">
        <w:rPr>
          <w:rFonts w:ascii="Cascadia Mono" w:hAnsi="Cascadia Mono"/>
          <w:sz w:val="20"/>
          <w:szCs w:val="20"/>
          <w:lang w:val="en-US"/>
        </w:rPr>
        <w:t>}</w:t>
      </w:r>
    </w:p>
    <w:p w14:paraId="337F4A9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  <w:lang w:val="en-US"/>
        </w:rPr>
      </w:pPr>
      <w:r w:rsidRPr="001B00CE">
        <w:rPr>
          <w:rFonts w:ascii="Cascadia Mono" w:hAnsi="Cascadia Mono"/>
          <w:sz w:val="20"/>
          <w:szCs w:val="20"/>
          <w:lang w:val="en-US"/>
        </w:rPr>
        <w:t xml:space="preserve">private void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AddBtn_</w:t>
      </w:r>
      <w:proofErr w:type="gramStart"/>
      <w:r w:rsidRPr="001B00CE">
        <w:rPr>
          <w:rFonts w:ascii="Cascadia Mono" w:hAnsi="Cascadia Mono"/>
          <w:sz w:val="20"/>
          <w:szCs w:val="20"/>
          <w:lang w:val="en-US"/>
        </w:rPr>
        <w:t>Click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>(</w:t>
      </w:r>
      <w:proofErr w:type="gramEnd"/>
      <w:r w:rsidRPr="001B00CE">
        <w:rPr>
          <w:rFonts w:ascii="Cascadia Mono" w:hAnsi="Cascadia Mono"/>
          <w:sz w:val="20"/>
          <w:szCs w:val="20"/>
          <w:lang w:val="en-US"/>
        </w:rPr>
        <w:t xml:space="preserve">object sender, </w:t>
      </w:r>
      <w:proofErr w:type="spellStart"/>
      <w:r w:rsidRPr="001B00CE">
        <w:rPr>
          <w:rFonts w:ascii="Cascadia Mono" w:hAnsi="Cascadia Mono"/>
          <w:sz w:val="20"/>
          <w:szCs w:val="20"/>
          <w:lang w:val="en-US"/>
        </w:rPr>
        <w:t>RoutedEventArgs</w:t>
      </w:r>
      <w:proofErr w:type="spellEnd"/>
      <w:r w:rsidRPr="001B00CE">
        <w:rPr>
          <w:rFonts w:ascii="Cascadia Mono" w:hAnsi="Cascadia Mono"/>
          <w:sz w:val="20"/>
          <w:szCs w:val="20"/>
          <w:lang w:val="en-US"/>
        </w:rPr>
        <w:t xml:space="preserve"> e)</w:t>
      </w:r>
    </w:p>
    <w:p w14:paraId="355E8BA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>{</w:t>
      </w:r>
    </w:p>
    <w:p w14:paraId="071F7F7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f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(</w:t>
      </w:r>
      <w:proofErr w:type="spellStart"/>
      <w:r w:rsidRPr="001B00CE">
        <w:rPr>
          <w:rFonts w:ascii="Cascadia Mono" w:hAnsi="Cascadia Mono"/>
          <w:sz w:val="20"/>
          <w:szCs w:val="20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)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retur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// Защита от повторного добавления</w:t>
      </w:r>
    </w:p>
    <w:p w14:paraId="5E6A1295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2657BED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isAddingNewRo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1B00CE">
        <w:rPr>
          <w:rFonts w:ascii="Cascadia Mono" w:hAnsi="Cascadia Mono"/>
          <w:sz w:val="20"/>
          <w:szCs w:val="20"/>
        </w:rPr>
        <w:t xml:space="preserve">true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   // Установка флага добавления</w:t>
      </w:r>
    </w:p>
    <w:p w14:paraId="0F41EADF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va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Users.FirstOrDefaul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(u =&gt; </w:t>
      </w:r>
      <w:proofErr w:type="spellStart"/>
      <w:r w:rsidRPr="001B00CE">
        <w:rPr>
          <w:rFonts w:ascii="Cascadia Mono" w:hAnsi="Cascadia Mono"/>
          <w:sz w:val="20"/>
          <w:szCs w:val="20"/>
        </w:rPr>
        <w:t>u.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=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Id</w:t>
      </w:r>
      <w:proofErr w:type="spellEnd"/>
      <w:r w:rsidRPr="001B00CE">
        <w:rPr>
          <w:rFonts w:ascii="Cascadia Mono" w:hAnsi="Cascadia Mono"/>
          <w:sz w:val="20"/>
          <w:szCs w:val="20"/>
        </w:rPr>
        <w:t>); // Поиск текущего пользователя</w:t>
      </w:r>
    </w:p>
    <w:p w14:paraId="6EDC2488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new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</w:t>
      </w:r>
      <w:proofErr w:type="spellStart"/>
      <w:r w:rsidRPr="001B00CE">
        <w:rPr>
          <w:rFonts w:ascii="Cascadia Mono" w:hAnsi="Cascadia Mono"/>
          <w:sz w:val="20"/>
          <w:szCs w:val="20"/>
        </w:rPr>
        <w:t>Reques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               // Создание нового запроса</w:t>
      </w:r>
    </w:p>
    <w:p w14:paraId="0E72661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{</w:t>
      </w:r>
    </w:p>
    <w:p w14:paraId="55C3AE1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1B00CE">
        <w:rPr>
          <w:rFonts w:ascii="Cascadia Mono" w:hAnsi="Cascadia Mono"/>
          <w:sz w:val="20"/>
          <w:szCs w:val="20"/>
        </w:rPr>
        <w:t xml:space="preserve">0,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             // ID=0 для новой записи</w:t>
      </w:r>
    </w:p>
    <w:p w14:paraId="4EFB70F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Request_Dat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DateTime.Now</w:t>
      </w:r>
      <w:proofErr w:type="spellEnd"/>
      <w:r w:rsidRPr="001B00CE">
        <w:rPr>
          <w:rFonts w:ascii="Cascadia Mono" w:hAnsi="Cascadia Mono"/>
          <w:sz w:val="20"/>
          <w:szCs w:val="20"/>
        </w:rPr>
        <w:t>,       // Текущая дата</w:t>
      </w:r>
    </w:p>
    <w:p w14:paraId="1F2A8DA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Reason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</w:t>
      </w:r>
      <w:proofErr w:type="gramStart"/>
      <w:r w:rsidRPr="001B00CE">
        <w:rPr>
          <w:rFonts w:ascii="Cascadia Mono" w:hAnsi="Cascadia Mono"/>
          <w:sz w:val="20"/>
          <w:szCs w:val="20"/>
        </w:rPr>
        <w:t xml:space="preserve">",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        // Пустое основание</w:t>
      </w:r>
    </w:p>
    <w:p w14:paraId="3E89F1A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Status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1B00CE">
        <w:rPr>
          <w:rFonts w:ascii="Cascadia Mono" w:hAnsi="Cascadia Mono"/>
          <w:sz w:val="20"/>
          <w:szCs w:val="20"/>
        </w:rPr>
        <w:t xml:space="preserve">null,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      // Статус не установлен</w:t>
      </w:r>
    </w:p>
    <w:p w14:paraId="4D094CCB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User_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currentUser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// ID текущего пользователя</w:t>
      </w:r>
    </w:p>
    <w:p w14:paraId="78D3E48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</w:t>
      </w:r>
      <w:proofErr w:type="spellStart"/>
      <w:r w:rsidRPr="001B00CE">
        <w:rPr>
          <w:rFonts w:ascii="Cascadia Mono" w:hAnsi="Cascadia Mono"/>
          <w:sz w:val="20"/>
          <w:szCs w:val="20"/>
        </w:rPr>
        <w:t>Document_Id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gramStart"/>
      <w:r w:rsidRPr="001B00CE">
        <w:rPr>
          <w:rFonts w:ascii="Cascadia Mono" w:hAnsi="Cascadia Mono"/>
          <w:sz w:val="20"/>
          <w:szCs w:val="20"/>
        </w:rPr>
        <w:t xml:space="preserve">0,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    // Документ не выбран</w:t>
      </w:r>
    </w:p>
    <w:p w14:paraId="73F2241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Document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null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,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    // Связанный документ не установлен</w:t>
      </w:r>
    </w:p>
    <w:p w14:paraId="2B608B76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    User = </w:t>
      </w:r>
      <w:proofErr w:type="spellStart"/>
      <w:r w:rsidRPr="001B00CE">
        <w:rPr>
          <w:rFonts w:ascii="Cascadia Mono" w:hAnsi="Cascadia Mono"/>
          <w:sz w:val="20"/>
          <w:szCs w:val="20"/>
        </w:rPr>
        <w:t>currentUser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                // Данные текущего пользователя</w:t>
      </w:r>
    </w:p>
    <w:p w14:paraId="31D2EB62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};</w:t>
      </w:r>
    </w:p>
    <w:p w14:paraId="039CED5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</w:p>
    <w:p w14:paraId="3648E051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Requests.Add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proofErr w:type="gramStart"/>
      <w:r w:rsidRPr="001B00CE">
        <w:rPr>
          <w:rFonts w:ascii="Cascadia Mono" w:hAnsi="Cascadia Mono"/>
          <w:sz w:val="20"/>
          <w:szCs w:val="20"/>
        </w:rPr>
        <w:t xml:space="preserve">)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     // Добавление в коллекцию</w:t>
      </w:r>
    </w:p>
    <w:p w14:paraId="24D25D7E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SelectedItem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>; // Установка фокуса на новую строку</w:t>
      </w:r>
    </w:p>
    <w:p w14:paraId="35596AFD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ScrollIntoView</w:t>
      </w:r>
      <w:proofErr w:type="spellEnd"/>
      <w:r w:rsidRPr="001B00CE">
        <w:rPr>
          <w:rFonts w:ascii="Cascadia Mono" w:hAnsi="Cascadia Mono"/>
          <w:sz w:val="20"/>
          <w:szCs w:val="20"/>
        </w:rPr>
        <w:t>(</w:t>
      </w:r>
      <w:proofErr w:type="spellStart"/>
      <w:r w:rsidRPr="001B00CE">
        <w:rPr>
          <w:rFonts w:ascii="Cascadia Mono" w:hAnsi="Cascadia Mono"/>
          <w:sz w:val="20"/>
          <w:szCs w:val="20"/>
        </w:rPr>
        <w:t>newRequest</w:t>
      </w:r>
      <w:proofErr w:type="spellEnd"/>
      <w:r w:rsidRPr="001B00CE">
        <w:rPr>
          <w:rFonts w:ascii="Cascadia Mono" w:hAnsi="Cascadia Mono"/>
          <w:sz w:val="20"/>
          <w:szCs w:val="20"/>
        </w:rPr>
        <w:t>); // Прокрутка к новой строке</w:t>
      </w:r>
    </w:p>
    <w:p w14:paraId="426A38F0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DataGridTable.IsReadOnly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</w:t>
      </w:r>
      <w:proofErr w:type="spellStart"/>
      <w:proofErr w:type="gramStart"/>
      <w:r w:rsidRPr="001B00CE">
        <w:rPr>
          <w:rFonts w:ascii="Cascadia Mono" w:hAnsi="Cascadia Mono"/>
          <w:sz w:val="20"/>
          <w:szCs w:val="20"/>
        </w:rPr>
        <w:t>false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// Разрешение редактирования</w:t>
      </w:r>
    </w:p>
    <w:p w14:paraId="00171E8A" w14:textId="77777777" w:rsidR="001B00CE" w:rsidRP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 xml:space="preserve">    </w:t>
      </w:r>
      <w:proofErr w:type="spellStart"/>
      <w:r w:rsidRPr="001B00CE">
        <w:rPr>
          <w:rFonts w:ascii="Cascadia Mono" w:hAnsi="Cascadia Mono"/>
          <w:sz w:val="20"/>
          <w:szCs w:val="20"/>
        </w:rPr>
        <w:t>EditBtn.Content</w:t>
      </w:r>
      <w:proofErr w:type="spellEnd"/>
      <w:r w:rsidRPr="001B00CE">
        <w:rPr>
          <w:rFonts w:ascii="Cascadia Mono" w:hAnsi="Cascadia Mono"/>
          <w:sz w:val="20"/>
          <w:szCs w:val="20"/>
        </w:rPr>
        <w:t xml:space="preserve"> = "Сохранить</w:t>
      </w:r>
      <w:proofErr w:type="gramStart"/>
      <w:r w:rsidRPr="001B00CE">
        <w:rPr>
          <w:rFonts w:ascii="Cascadia Mono" w:hAnsi="Cascadia Mono"/>
          <w:sz w:val="20"/>
          <w:szCs w:val="20"/>
        </w:rPr>
        <w:t xml:space="preserve">";   </w:t>
      </w:r>
      <w:proofErr w:type="gramEnd"/>
      <w:r w:rsidRPr="001B00CE">
        <w:rPr>
          <w:rFonts w:ascii="Cascadia Mono" w:hAnsi="Cascadia Mono"/>
          <w:sz w:val="20"/>
          <w:szCs w:val="20"/>
        </w:rPr>
        <w:t xml:space="preserve">       // Изменение текста кнопки</w:t>
      </w:r>
    </w:p>
    <w:p w14:paraId="58CB9E8E" w14:textId="11FB5553" w:rsidR="001B00CE" w:rsidRDefault="001B00CE" w:rsidP="00771D2C">
      <w:pPr>
        <w:spacing w:line="240" w:lineRule="auto"/>
        <w:rPr>
          <w:rFonts w:ascii="Cascadia Mono" w:hAnsi="Cascadia Mono"/>
          <w:sz w:val="20"/>
          <w:szCs w:val="20"/>
        </w:rPr>
      </w:pPr>
      <w:r w:rsidRPr="001B00CE">
        <w:rPr>
          <w:rFonts w:ascii="Cascadia Mono" w:hAnsi="Cascadia Mono"/>
          <w:sz w:val="20"/>
          <w:szCs w:val="20"/>
        </w:rPr>
        <w:t>}</w:t>
      </w:r>
    </w:p>
    <w:p w14:paraId="1260AD76" w14:textId="77777777" w:rsidR="00CC712B" w:rsidRPr="001B00CE" w:rsidRDefault="00CC712B" w:rsidP="00CC712B"/>
    <w:p w14:paraId="38E8A1DB" w14:textId="4646E407" w:rsidR="00CC712B" w:rsidRDefault="00CC712B" w:rsidP="00CC712B">
      <w:r>
        <w:t>В данном модуле была разработана таблица запросов с возможностью изменения, добавления и удаления данных из базы данных</w:t>
      </w:r>
      <w:r>
        <w:t>.</w:t>
      </w:r>
    </w:p>
    <w:p w14:paraId="1E671773" w14:textId="77777777" w:rsidR="003E53BF" w:rsidRPr="003E53BF" w:rsidRDefault="003E53BF" w:rsidP="001B00CE"/>
    <w:p w14:paraId="3E98A771" w14:textId="35D1E75A" w:rsidR="00747669" w:rsidRDefault="009E6F61" w:rsidP="007C2798">
      <w:pPr>
        <w:pStyle w:val="a"/>
        <w:numPr>
          <w:ilvl w:val="2"/>
          <w:numId w:val="24"/>
        </w:numPr>
      </w:pPr>
      <w:bookmarkStart w:id="28" w:name="_Toc194049345"/>
      <w:r>
        <w:lastRenderedPageBreak/>
        <w:t>Разработка модуля «Отчет»</w:t>
      </w:r>
      <w:bookmarkEnd w:id="28"/>
    </w:p>
    <w:p w14:paraId="193A037C" w14:textId="2127821A" w:rsidR="001B00CE" w:rsidRPr="001B00CE" w:rsidRDefault="001B00CE" w:rsidP="001B00CE">
      <w:pPr>
        <w:pStyle w:val="af"/>
      </w:pPr>
      <w:r>
        <w:rPr>
          <w:noProof/>
        </w:rPr>
        <w:drawing>
          <wp:inline distT="0" distB="0" distL="0" distR="0" wp14:anchorId="03B6DFE3" wp14:editId="02153444">
            <wp:extent cx="4610100" cy="2305050"/>
            <wp:effectExtent l="0" t="0" r="0" b="0"/>
            <wp:docPr id="14698849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988491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13178" cy="2306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407DC" w14:textId="1CC64B44" w:rsidR="001B00CE" w:rsidRDefault="001B00CE" w:rsidP="001B00CE">
      <w:pPr>
        <w:pStyle w:val="af"/>
      </w:pPr>
      <w:r>
        <w:t>Рисунок 3.2.6 Кнопка «Отчет»</w:t>
      </w:r>
    </w:p>
    <w:p w14:paraId="65399431" w14:textId="45150C12" w:rsidR="00CC712B" w:rsidRPr="00CC712B" w:rsidRDefault="00CC712B" w:rsidP="00CC712B">
      <w:r>
        <w:t>Класс</w:t>
      </w:r>
      <w:r w:rsidRPr="00CC712B">
        <w:t xml:space="preserve"> </w:t>
      </w:r>
      <w:r>
        <w:t xml:space="preserve">экспорта данных из базы данных в виде таблиц в </w:t>
      </w:r>
      <w:r>
        <w:rPr>
          <w:lang w:val="en-US"/>
        </w:rPr>
        <w:t>Word</w:t>
      </w:r>
      <w:r w:rsidRPr="00CC712B">
        <w:t xml:space="preserve"> </w:t>
      </w:r>
      <w:r>
        <w:t>документ:</w:t>
      </w:r>
    </w:p>
    <w:p w14:paraId="7218DFB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CC712B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public static void </w:t>
      </w:r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ExportToWord(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string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</w:t>
      </w:r>
    </w:p>
    <w:p w14:paraId="3F4B347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4329847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try</w:t>
      </w:r>
    </w:p>
    <w:p w14:paraId="2ACC8A8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03EB0BB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using (var context = new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ArchiveBaseEntitie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)) // </w:t>
      </w:r>
      <w:r w:rsidRPr="003E53BF">
        <w:rPr>
          <w:rFonts w:ascii="Cascadia Mono" w:hAnsi="Cascadia Mono"/>
          <w:sz w:val="20"/>
          <w:szCs w:val="16"/>
        </w:rPr>
        <w:t>Подключ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к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баз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анных</w:t>
      </w:r>
    </w:p>
    <w:p w14:paraId="6B2D984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r w:rsidRPr="003E53BF">
        <w:rPr>
          <w:rFonts w:ascii="Cascadia Mono" w:hAnsi="Cascadia Mono"/>
          <w:sz w:val="20"/>
          <w:szCs w:val="16"/>
        </w:rPr>
        <w:t>{</w:t>
      </w:r>
    </w:p>
    <w:p w14:paraId="4F373D4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va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data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new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                    // Загрузка всех данных из базы</w:t>
      </w:r>
    </w:p>
    <w:p w14:paraId="1537694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r w:rsidRPr="003E53BF">
        <w:rPr>
          <w:rFonts w:ascii="Cascadia Mono" w:hAnsi="Cascadia Mono"/>
          <w:sz w:val="20"/>
          <w:szCs w:val="16"/>
          <w:lang w:val="en-US"/>
        </w:rPr>
        <w:t>{</w:t>
      </w:r>
    </w:p>
    <w:p w14:paraId="09CF568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Documents =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context.Document.ToList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72379C0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Requests =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context.Request.Include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"User").Include("Document"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oLis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5A68FB8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Users =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context.User.Include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"Role"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ToLis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08872FC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egistrationCard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context.Registration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_Card.Include("User").Include("Document").ToList()</w:t>
      </w:r>
    </w:p>
    <w:p w14:paraId="453FEFA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};</w:t>
      </w:r>
    </w:p>
    <w:p w14:paraId="40D9D32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7F855D5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if 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.Exist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)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.Delet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16"/>
        </w:rPr>
        <w:t>Удал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уществующег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файла</w:t>
      </w:r>
    </w:p>
    <w:p w14:paraId="3A5A05C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A9D82C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Application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App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new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Application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3E53BF">
        <w:rPr>
          <w:rFonts w:ascii="Cascadia Mono" w:hAnsi="Cascadia Mono"/>
          <w:sz w:val="20"/>
          <w:szCs w:val="16"/>
        </w:rPr>
        <w:t>Созд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риложения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Word</w:t>
      </w:r>
    </w:p>
    <w:p w14:paraId="77AF0F6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App.Visi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 xml:space="preserve">false;   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        // </w:t>
      </w:r>
      <w:r w:rsidRPr="003E53BF">
        <w:rPr>
          <w:rFonts w:ascii="Cascadia Mono" w:hAnsi="Cascadia Mono"/>
          <w:sz w:val="20"/>
          <w:szCs w:val="16"/>
        </w:rPr>
        <w:t>Скрыт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интерфейс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Word</w:t>
      </w:r>
    </w:p>
    <w:p w14:paraId="11EF50C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 =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wordApp.Documents.Add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3E53BF">
        <w:rPr>
          <w:rFonts w:ascii="Cascadia Mono" w:hAnsi="Cascadia Mono"/>
          <w:sz w:val="20"/>
          <w:szCs w:val="16"/>
        </w:rPr>
        <w:t>Созд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новог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окумента</w:t>
      </w:r>
    </w:p>
    <w:p w14:paraId="24FA416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FABC9D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SetDocumentStyles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proofErr w:type="gramStart"/>
      <w:r w:rsidRPr="003E53BF">
        <w:rPr>
          <w:rFonts w:ascii="Cascadia Mono" w:hAnsi="Cascadia Mono"/>
          <w:sz w:val="20"/>
          <w:szCs w:val="16"/>
        </w:rPr>
        <w:t xml:space="preserve">);   </w:t>
      </w:r>
      <w:proofErr w:type="gramEnd"/>
      <w:r w:rsidRPr="003E53BF">
        <w:rPr>
          <w:rFonts w:ascii="Cascadia Mono" w:hAnsi="Cascadia Mono"/>
          <w:sz w:val="20"/>
          <w:szCs w:val="16"/>
        </w:rPr>
        <w:t xml:space="preserve">         // Настройка стилей документа</w:t>
      </w:r>
    </w:p>
    <w:p w14:paraId="6C6BD4A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AddTit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>, "Полный отчет архива документов"); // Добавление заголовка</w:t>
      </w:r>
    </w:p>
    <w:p w14:paraId="7FCA4C2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0ED78E3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ExportDocument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Document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16"/>
        </w:rPr>
        <w:t>Экспорт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окументов</w:t>
      </w:r>
    </w:p>
    <w:p w14:paraId="7E76BF8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2C9F3E3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if (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data.Requests.Any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() ||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User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 ||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// </w:t>
      </w:r>
      <w:r w:rsidRPr="003E53BF">
        <w:rPr>
          <w:rFonts w:ascii="Cascadia Mono" w:hAnsi="Cascadia Mono"/>
          <w:sz w:val="20"/>
          <w:szCs w:val="16"/>
        </w:rPr>
        <w:t>Условны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разрыв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аницы</w:t>
      </w:r>
    </w:p>
    <w:p w14:paraId="7422B49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PageBrea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doc);</w:t>
      </w:r>
    </w:p>
    <w:p w14:paraId="72772BA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60D23FA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lastRenderedPageBreak/>
        <w:t xml:space="preserve">                if (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data.Requests.Any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())           // </w:t>
      </w:r>
      <w:r w:rsidRPr="003E53BF">
        <w:rPr>
          <w:rFonts w:ascii="Cascadia Mono" w:hAnsi="Cascadia Mono"/>
          <w:sz w:val="20"/>
          <w:szCs w:val="16"/>
        </w:rPr>
        <w:t>Экспорт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просов</w:t>
      </w:r>
    </w:p>
    <w:p w14:paraId="7CE15E2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{</w:t>
      </w:r>
    </w:p>
    <w:p w14:paraId="6CE618F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ExportRequest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quest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5258C66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if (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data.Users.Any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() ||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.Any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())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PageBrea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doc);</w:t>
      </w:r>
    </w:p>
    <w:p w14:paraId="32C0FF7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r w:rsidRPr="003E53BF">
        <w:rPr>
          <w:rFonts w:ascii="Cascadia Mono" w:hAnsi="Cascadia Mono"/>
          <w:sz w:val="20"/>
          <w:szCs w:val="16"/>
        </w:rPr>
        <w:t>}</w:t>
      </w:r>
    </w:p>
    <w:p w14:paraId="3115571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1ABAE58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if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(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data.Users.Any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</w:rPr>
        <w:t>())              // Экспорт пользователей</w:t>
      </w:r>
    </w:p>
    <w:p w14:paraId="0F04FDA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r w:rsidRPr="003E53BF">
        <w:rPr>
          <w:rFonts w:ascii="Cascadia Mono" w:hAnsi="Cascadia Mono"/>
          <w:sz w:val="20"/>
          <w:szCs w:val="16"/>
          <w:lang w:val="en-US"/>
        </w:rPr>
        <w:t>{</w:t>
      </w:r>
    </w:p>
    <w:p w14:paraId="4D84E38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ExportUser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User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7E19EB1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if (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data.RegistrationCards.Any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())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AddPageBrea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doc);</w:t>
      </w:r>
    </w:p>
    <w:p w14:paraId="435DAA66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r w:rsidRPr="003E53BF">
        <w:rPr>
          <w:rFonts w:ascii="Cascadia Mono" w:hAnsi="Cascadia Mono"/>
          <w:sz w:val="20"/>
          <w:szCs w:val="16"/>
        </w:rPr>
        <w:t>}</w:t>
      </w:r>
    </w:p>
    <w:p w14:paraId="7B5EF66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0520989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if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(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data.RegistrationCards.Any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</w:rPr>
        <w:t>())  // Экспорт регистрационных карточек</w:t>
      </w:r>
    </w:p>
    <w:p w14:paraId="4E8B201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ExportRegistrationCard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doc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ata.RegistrationCard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4A5AEB8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</w:p>
    <w:p w14:paraId="1D0A2D0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doc.SaveAs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2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lePa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            // </w:t>
      </w:r>
      <w:r w:rsidRPr="003E53BF">
        <w:rPr>
          <w:rFonts w:ascii="Cascadia Mono" w:hAnsi="Cascadia Mono"/>
          <w:sz w:val="20"/>
          <w:szCs w:val="16"/>
        </w:rPr>
        <w:t>Сохран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окумента</w:t>
      </w:r>
    </w:p>
    <w:p w14:paraId="2A6D311E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doc.Close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</w:rPr>
        <w:t>();                       // Закрытие документа</w:t>
      </w:r>
    </w:p>
    <w:p w14:paraId="3A0216C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wordApp.Quit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gramStart"/>
      <w:r w:rsidRPr="003E53BF">
        <w:rPr>
          <w:rFonts w:ascii="Cascadia Mono" w:hAnsi="Cascadia Mono"/>
          <w:sz w:val="20"/>
          <w:szCs w:val="16"/>
        </w:rPr>
        <w:t xml:space="preserve">);   </w:t>
      </w:r>
      <w:proofErr w:type="gramEnd"/>
      <w:r w:rsidRPr="003E53BF">
        <w:rPr>
          <w:rFonts w:ascii="Cascadia Mono" w:hAnsi="Cascadia Mono"/>
          <w:sz w:val="20"/>
          <w:szCs w:val="16"/>
        </w:rPr>
        <w:t xml:space="preserve">                 // Закрытие приложения Word</w:t>
      </w:r>
    </w:p>
    <w:p w14:paraId="7D2FAF3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2960FD2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ReleaseWordObjects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</w:rPr>
        <w:t>wordApp</w:t>
      </w:r>
      <w:proofErr w:type="spellEnd"/>
      <w:r w:rsidRPr="003E53BF">
        <w:rPr>
          <w:rFonts w:ascii="Cascadia Mono" w:hAnsi="Cascadia Mono"/>
          <w:sz w:val="20"/>
          <w:szCs w:val="16"/>
        </w:rPr>
        <w:t>);  // Освобождение ресурсов</w:t>
      </w:r>
    </w:p>
    <w:p w14:paraId="08DBF7D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</w:rPr>
        <w:t>OpenExportedFi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</w:rPr>
        <w:t>filePath</w:t>
      </w:r>
      <w:proofErr w:type="spellEnd"/>
      <w:proofErr w:type="gramStart"/>
      <w:r w:rsidRPr="003E53BF">
        <w:rPr>
          <w:rFonts w:ascii="Cascadia Mono" w:hAnsi="Cascadia Mono"/>
          <w:sz w:val="20"/>
          <w:szCs w:val="16"/>
        </w:rPr>
        <w:t xml:space="preserve">);   </w:t>
      </w:r>
      <w:proofErr w:type="gramEnd"/>
      <w:r w:rsidRPr="003E53BF">
        <w:rPr>
          <w:rFonts w:ascii="Cascadia Mono" w:hAnsi="Cascadia Mono"/>
          <w:sz w:val="20"/>
          <w:szCs w:val="16"/>
        </w:rPr>
        <w:t xml:space="preserve">     // Открытие файла</w:t>
      </w:r>
    </w:p>
    <w:p w14:paraId="79BEC71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    </w:t>
      </w: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26E7D59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}</w:t>
      </w:r>
    </w:p>
    <w:p w14:paraId="26F9791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catch (Exception </w:t>
      </w:r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 xml:space="preserve">ex)   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     // </w:t>
      </w:r>
      <w:r w:rsidRPr="003E53BF">
        <w:rPr>
          <w:rFonts w:ascii="Cascadia Mono" w:hAnsi="Cascadia Mono"/>
          <w:sz w:val="20"/>
          <w:szCs w:val="16"/>
        </w:rPr>
        <w:t>Обработ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ошибок</w:t>
      </w:r>
    </w:p>
    <w:p w14:paraId="4BA7378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690A1D8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MessageBox.Show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$"</w:t>
      </w:r>
      <w:r w:rsidRPr="003E53BF">
        <w:rPr>
          <w:rFonts w:ascii="Cascadia Mono" w:hAnsi="Cascadia Mono"/>
          <w:sz w:val="20"/>
          <w:szCs w:val="16"/>
        </w:rPr>
        <w:t>Ошиб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ри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экспорт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в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Word: {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ex.Message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}", "</w:t>
      </w:r>
      <w:r w:rsidRPr="003E53BF">
        <w:rPr>
          <w:rFonts w:ascii="Cascadia Mono" w:hAnsi="Cascadia Mono"/>
          <w:sz w:val="20"/>
          <w:szCs w:val="16"/>
        </w:rPr>
        <w:t>Ошиб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"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MessageBoxButton.OK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MessageBoxImage.Erro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);</w:t>
      </w:r>
    </w:p>
    <w:p w14:paraId="441B4B3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}</w:t>
      </w:r>
    </w:p>
    <w:p w14:paraId="5E3CB2B5" w14:textId="3A9C5FF8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}</w:t>
      </w:r>
    </w:p>
    <w:p w14:paraId="59A0A07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void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SetDocumentStyles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)</w:t>
      </w:r>
    </w:p>
    <w:p w14:paraId="0238155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3C96D7C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doc.Content.Font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.Nam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"Times New Roman"; // </w:t>
      </w:r>
      <w:r w:rsidRPr="003E53BF">
        <w:rPr>
          <w:rFonts w:ascii="Cascadia Mono" w:hAnsi="Cascadia Mono"/>
          <w:sz w:val="20"/>
          <w:szCs w:val="16"/>
        </w:rPr>
        <w:t>Установ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шрифта</w:t>
      </w:r>
    </w:p>
    <w:p w14:paraId="01E2050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doc.Content.Font</w:t>
      </w:r>
      <w:proofErr w:type="gramEnd"/>
      <w:r w:rsidRPr="003E53BF">
        <w:rPr>
          <w:rFonts w:ascii="Cascadia Mono" w:hAnsi="Cascadia Mono"/>
          <w:sz w:val="20"/>
          <w:szCs w:val="16"/>
        </w:rPr>
        <w:t>.Siz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4;             // Установка размера шрифта</w:t>
      </w:r>
    </w:p>
    <w:p w14:paraId="56E8C74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doc.Content.ParagraphFormat</w:t>
      </w:r>
      <w:proofErr w:type="gramEnd"/>
      <w:r w:rsidRPr="003E53BF">
        <w:rPr>
          <w:rFonts w:ascii="Cascadia Mono" w:hAnsi="Cascadia Mono"/>
          <w:sz w:val="20"/>
          <w:szCs w:val="16"/>
        </w:rPr>
        <w:t>.LineSpacing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8f; // Межстрочный интервал</w:t>
      </w:r>
    </w:p>
    <w:p w14:paraId="3B3286F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doc.Content.ParagraphFormat</w:t>
      </w:r>
      <w:proofErr w:type="gramEnd"/>
      <w:r w:rsidRPr="003E53BF">
        <w:rPr>
          <w:rFonts w:ascii="Cascadia Mono" w:hAnsi="Cascadia Mono"/>
          <w:sz w:val="20"/>
          <w:szCs w:val="16"/>
        </w:rPr>
        <w:t>.SpaceBefor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// Отступ перед абзацем</w:t>
      </w:r>
    </w:p>
    <w:p w14:paraId="1C700F0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doc.Content.ParagraphFormat</w:t>
      </w:r>
      <w:proofErr w:type="gramEnd"/>
      <w:r w:rsidRPr="003E53BF">
        <w:rPr>
          <w:rFonts w:ascii="Cascadia Mono" w:hAnsi="Cascadia Mono"/>
          <w:sz w:val="20"/>
          <w:szCs w:val="16"/>
        </w:rPr>
        <w:t>.SpaceAfte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0; // Отступ после абзаца</w:t>
      </w:r>
    </w:p>
    <w:p w14:paraId="11FDC8A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doc.Content.ParagraphFormat</w:t>
      </w:r>
      <w:proofErr w:type="gramEnd"/>
      <w:r w:rsidRPr="003E53BF">
        <w:rPr>
          <w:rFonts w:ascii="Cascadia Mono" w:hAnsi="Cascadia Mono"/>
          <w:sz w:val="20"/>
          <w:szCs w:val="16"/>
        </w:rPr>
        <w:t>.Alignment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</w:rPr>
        <w:t>; // Выравнивание по центру</w:t>
      </w:r>
    </w:p>
    <w:p w14:paraId="494F5474" w14:textId="15089780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0367C7A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void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AddTit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, string text)</w:t>
      </w:r>
    </w:p>
    <w:p w14:paraId="3F6204A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2E59C8C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Paragrap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title =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doc.Paragraphs.Add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(); // </w:t>
      </w:r>
      <w:r w:rsidRPr="003E53BF">
        <w:rPr>
          <w:rFonts w:ascii="Cascadia Mono" w:hAnsi="Cascadia Mono"/>
          <w:sz w:val="20"/>
          <w:szCs w:val="16"/>
        </w:rPr>
        <w:t>Добавл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абзац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ля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а</w:t>
      </w:r>
    </w:p>
    <w:p w14:paraId="4579082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title.Range.Text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text</w:t>
      </w:r>
      <w:proofErr w:type="spellEnd"/>
      <w:r w:rsidRPr="003E53BF">
        <w:rPr>
          <w:rFonts w:ascii="Cascadia Mono" w:hAnsi="Cascadia Mono"/>
          <w:sz w:val="20"/>
          <w:szCs w:val="16"/>
        </w:rPr>
        <w:t>;                // Установка текста заголовка</w:t>
      </w:r>
    </w:p>
    <w:p w14:paraId="4F3BD74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title.Range.Font</w:t>
      </w:r>
      <w:proofErr w:type="gramEnd"/>
      <w:r w:rsidRPr="003E53BF">
        <w:rPr>
          <w:rFonts w:ascii="Cascadia Mono" w:hAnsi="Cascadia Mono"/>
          <w:sz w:val="20"/>
          <w:szCs w:val="16"/>
        </w:rPr>
        <w:t>.Bold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;              // Жирный шрифт</w:t>
      </w:r>
    </w:p>
    <w:p w14:paraId="45BDACD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title.Range.Font</w:t>
      </w:r>
      <w:proofErr w:type="gramEnd"/>
      <w:r w:rsidRPr="003E53BF">
        <w:rPr>
          <w:rFonts w:ascii="Cascadia Mono" w:hAnsi="Cascadia Mono"/>
          <w:sz w:val="20"/>
          <w:szCs w:val="16"/>
        </w:rPr>
        <w:t>.Siz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16;             // Размер шрифта заголовка</w:t>
      </w:r>
    </w:p>
    <w:p w14:paraId="189C478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title.Format.SpaceBefore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</w:rPr>
        <w:t xml:space="preserve"> = 0;           // Отступ перед заголовком</w:t>
      </w:r>
    </w:p>
    <w:p w14:paraId="3E70482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title.Format.SpaceAfter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</w:rPr>
        <w:t xml:space="preserve"> = 0;            // Отступ после заголовка</w:t>
      </w:r>
    </w:p>
    <w:p w14:paraId="748CD8A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title.Format.Alignment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</w:rPr>
        <w:t>; // Выравнивание по центру</w:t>
      </w:r>
    </w:p>
    <w:p w14:paraId="5A6092B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title.Range.InsertParagraphAfter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</w:rPr>
        <w:t>();     // Добавление пустого абзаца после</w:t>
      </w:r>
    </w:p>
    <w:p w14:paraId="0477972D" w14:textId="71423C1A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>}</w:t>
      </w:r>
    </w:p>
    <w:p w14:paraId="7AEF396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void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ExportDocumentsToWor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, List&lt;Document&gt; documents)</w:t>
      </w:r>
    </w:p>
    <w:p w14:paraId="467A8DD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3E53BF">
        <w:rPr>
          <w:rFonts w:ascii="Cascadia Mono" w:hAnsi="Cascadia Mono"/>
          <w:sz w:val="20"/>
          <w:szCs w:val="16"/>
        </w:rPr>
        <w:t>{</w:t>
      </w:r>
    </w:p>
    <w:p w14:paraId="669F83E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AddTableTit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>, "Документы");        // Добавление заголовка таблицы</w:t>
      </w:r>
    </w:p>
    <w:p w14:paraId="10954F1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lastRenderedPageBreak/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table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CreateWordTable</w:t>
      </w:r>
      <w:proofErr w:type="spellEnd"/>
      <w:r w:rsidRPr="003E53BF">
        <w:rPr>
          <w:rFonts w:ascii="Cascadia Mono" w:hAnsi="Cascadia Mono"/>
          <w:sz w:val="20"/>
          <w:szCs w:val="16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16"/>
        </w:rPr>
        <w:t>doc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</w:rPr>
        <w:t>new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string</w:t>
      </w:r>
      <w:proofErr w:type="spellEnd"/>
      <w:r w:rsidRPr="003E53BF">
        <w:rPr>
          <w:rFonts w:ascii="Cascadia Mono" w:hAnsi="Cascadia Mono"/>
          <w:sz w:val="20"/>
          <w:szCs w:val="16"/>
        </w:rPr>
        <w:t>[] { "ID", "Номер", "Название", "Источник", "Копии", "Тип хранения" }); // Создание таблицы</w:t>
      </w:r>
    </w:p>
    <w:p w14:paraId="4B07714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</w:p>
    <w:p w14:paraId="7791A7C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foreach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(</w:t>
      </w:r>
      <w:proofErr w:type="spellStart"/>
      <w:r w:rsidRPr="003E53BF">
        <w:rPr>
          <w:rFonts w:ascii="Cascadia Mono" w:hAnsi="Cascadia Mono"/>
          <w:sz w:val="20"/>
          <w:szCs w:val="16"/>
        </w:rPr>
        <w:t>var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item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r w:rsidRPr="003E53BF">
        <w:rPr>
          <w:rFonts w:ascii="Cascadia Mono" w:hAnsi="Cascadia Mono"/>
          <w:sz w:val="20"/>
          <w:szCs w:val="16"/>
        </w:rPr>
        <w:t>in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documents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)   </w:t>
      </w:r>
      <w:proofErr w:type="gramEnd"/>
      <w:r w:rsidRPr="003E53BF">
        <w:rPr>
          <w:rFonts w:ascii="Cascadia Mono" w:hAnsi="Cascadia Mono"/>
          <w:sz w:val="20"/>
          <w:szCs w:val="16"/>
        </w:rPr>
        <w:t xml:space="preserve">      // Заполнение таблицы данными документов</w:t>
      </w:r>
    </w:p>
    <w:p w14:paraId="29DE683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r w:rsidRPr="003E53BF">
        <w:rPr>
          <w:rFonts w:ascii="Cascadia Mono" w:hAnsi="Cascadia Mono"/>
          <w:sz w:val="20"/>
          <w:szCs w:val="16"/>
          <w:lang w:val="en-US"/>
        </w:rPr>
        <w:t>{</w:t>
      </w:r>
    </w:p>
    <w:p w14:paraId="5450E79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AddRowTo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table, new string[] {</w:t>
      </w:r>
    </w:p>
    <w:p w14:paraId="3ED23F8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tem.</w:t>
      </w:r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Id.ToString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22DB576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item.Number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,</w:t>
      </w:r>
    </w:p>
    <w:p w14:paraId="53B43FCA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item.Title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,</w:t>
      </w:r>
    </w:p>
    <w:p w14:paraId="4500058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item.Source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,</w:t>
      </w:r>
    </w:p>
    <w:p w14:paraId="2CE090B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item.Copies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_Count.ToString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),</w:t>
      </w:r>
    </w:p>
    <w:p w14:paraId="3E1B93D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item.Storage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_Type</w:t>
      </w:r>
      <w:proofErr w:type="spellEnd"/>
    </w:p>
    <w:p w14:paraId="430297A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});</w:t>
      </w:r>
    </w:p>
    <w:p w14:paraId="5580127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}</w:t>
      </w:r>
    </w:p>
    <w:p w14:paraId="2D515FA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Finalize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table</w:t>
      </w:r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 xml:space="preserve">);   </w:t>
      </w:r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            // </w:t>
      </w:r>
      <w:r w:rsidRPr="003E53BF">
        <w:rPr>
          <w:rFonts w:ascii="Cascadia Mono" w:hAnsi="Cascadia Mono"/>
          <w:sz w:val="20"/>
          <w:szCs w:val="16"/>
        </w:rPr>
        <w:t>Финально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форматиров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аблицы</w:t>
      </w:r>
    </w:p>
    <w:p w14:paraId="2061DA64" w14:textId="095DDF0A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}</w:t>
      </w:r>
    </w:p>
    <w:p w14:paraId="6503F8B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private static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Create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Word.Docu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doc, string[] headers)</w:t>
      </w:r>
    </w:p>
    <w:p w14:paraId="646A05EF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{</w:t>
      </w:r>
    </w:p>
    <w:p w14:paraId="52728028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table =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doc.Tables.Add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Rang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doc.Content.En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- 1), 1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headers.Length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); // </w:t>
      </w:r>
      <w:r w:rsidRPr="003E53BF">
        <w:rPr>
          <w:rFonts w:ascii="Cascadia Mono" w:hAnsi="Cascadia Mono"/>
          <w:sz w:val="20"/>
          <w:szCs w:val="16"/>
        </w:rPr>
        <w:t>Созд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аблицы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одно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окой</w:t>
      </w:r>
    </w:p>
    <w:p w14:paraId="0DAB72A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for (int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0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&lt;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headers.Length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++) // </w:t>
      </w:r>
      <w:r w:rsidRPr="003E53BF">
        <w:rPr>
          <w:rFonts w:ascii="Cascadia Mono" w:hAnsi="Cascadia Mono"/>
          <w:sz w:val="20"/>
          <w:szCs w:val="16"/>
        </w:rPr>
        <w:t>Заполн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ов</w:t>
      </w:r>
    </w:p>
    <w:p w14:paraId="055AF8CB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0E07421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1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Tex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headers[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]; // </w:t>
      </w:r>
      <w:r w:rsidRPr="003E53BF">
        <w:rPr>
          <w:rFonts w:ascii="Cascadia Mono" w:hAnsi="Cascadia Mono"/>
          <w:sz w:val="20"/>
          <w:szCs w:val="16"/>
        </w:rPr>
        <w:t>Установ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екст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а</w:t>
      </w:r>
    </w:p>
    <w:p w14:paraId="477F24A0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(1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Font.Bol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1; // </w:t>
      </w:r>
      <w:r w:rsidRPr="003E53BF">
        <w:rPr>
          <w:rFonts w:ascii="Cascadia Mono" w:hAnsi="Cascadia Mono"/>
          <w:sz w:val="20"/>
          <w:szCs w:val="16"/>
        </w:rPr>
        <w:t>Жирны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шрифт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для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заголовков</w:t>
      </w:r>
    </w:p>
    <w:p w14:paraId="73ACF7C5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1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ParagraphFormat.Align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16"/>
        </w:rPr>
        <w:t>Выравнив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центру</w:t>
      </w:r>
    </w:p>
    <w:p w14:paraId="4DAA451D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r w:rsidRPr="003E53BF">
        <w:rPr>
          <w:rFonts w:ascii="Cascadia Mono" w:hAnsi="Cascadia Mono"/>
          <w:sz w:val="20"/>
          <w:szCs w:val="16"/>
        </w:rPr>
        <w:t>}</w:t>
      </w:r>
    </w:p>
    <w:p w14:paraId="182A4FD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r w:rsidRPr="003E53BF">
        <w:rPr>
          <w:rFonts w:ascii="Cascadia Mono" w:hAnsi="Cascadia Mono"/>
          <w:sz w:val="20"/>
          <w:szCs w:val="16"/>
        </w:rPr>
        <w:t>return</w:t>
      </w:r>
      <w:proofErr w:type="spellEnd"/>
      <w:r w:rsidRPr="003E53BF">
        <w:rPr>
          <w:rFonts w:ascii="Cascadia Mono" w:hAnsi="Cascadia Mono"/>
          <w:sz w:val="20"/>
          <w:szCs w:val="16"/>
        </w:rPr>
        <w:t xml:space="preserve"> </w:t>
      </w:r>
      <w:proofErr w:type="gramStart"/>
      <w:r w:rsidRPr="003E53BF">
        <w:rPr>
          <w:rFonts w:ascii="Cascadia Mono" w:hAnsi="Cascadia Mono"/>
          <w:sz w:val="20"/>
          <w:szCs w:val="16"/>
        </w:rPr>
        <w:t xml:space="preserve">table;   </w:t>
      </w:r>
      <w:proofErr w:type="gramEnd"/>
      <w:r w:rsidRPr="003E53BF">
        <w:rPr>
          <w:rFonts w:ascii="Cascadia Mono" w:hAnsi="Cascadia Mono"/>
          <w:sz w:val="20"/>
          <w:szCs w:val="16"/>
        </w:rPr>
        <w:t xml:space="preserve">                        // Возврат созданной таблицы</w:t>
      </w:r>
    </w:p>
    <w:p w14:paraId="2909FD1A" w14:textId="7B9B216A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}</w:t>
      </w:r>
    </w:p>
    <w:p w14:paraId="7F3F8E21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157277">
        <w:rPr>
          <w:rFonts w:ascii="Cascadia Mono" w:hAnsi="Cascadia Mono"/>
          <w:sz w:val="20"/>
          <w:szCs w:val="16"/>
        </w:rPr>
        <w:t xml:space="preserve">    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private static void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AddRowToWord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Word.Table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table, string[] values)</w:t>
      </w:r>
    </w:p>
    <w:p w14:paraId="443C9754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</w:t>
      </w:r>
      <w:r w:rsidRPr="003E53BF">
        <w:rPr>
          <w:rFonts w:ascii="Cascadia Mono" w:hAnsi="Cascadia Mono"/>
          <w:sz w:val="20"/>
          <w:szCs w:val="16"/>
        </w:rPr>
        <w:t>{</w:t>
      </w:r>
    </w:p>
    <w:p w14:paraId="6386376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</w:rPr>
        <w:t>table.Rows.Add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</w:rPr>
        <w:t>();                       // Добавление новой строки</w:t>
      </w:r>
    </w:p>
    <w:p w14:paraId="2F09162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</w:rPr>
        <w:t xml:space="preserve">        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int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table.Rows.Count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;        // </w:t>
      </w:r>
      <w:r w:rsidRPr="003E53BF">
        <w:rPr>
          <w:rFonts w:ascii="Cascadia Mono" w:hAnsi="Cascadia Mono"/>
          <w:sz w:val="20"/>
          <w:szCs w:val="16"/>
        </w:rPr>
        <w:t>Индекс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ново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оки</w:t>
      </w:r>
    </w:p>
    <w:p w14:paraId="0AA2DF69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for (int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0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&lt;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values.Length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 xml:space="preserve">;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++) // </w:t>
      </w:r>
      <w:r w:rsidRPr="003E53BF">
        <w:rPr>
          <w:rFonts w:ascii="Cascadia Mono" w:hAnsi="Cascadia Mono"/>
          <w:sz w:val="20"/>
          <w:szCs w:val="16"/>
        </w:rPr>
        <w:t>Заполне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ячеек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строки</w:t>
      </w:r>
    </w:p>
    <w:p w14:paraId="25617672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{</w:t>
      </w:r>
    </w:p>
    <w:p w14:paraId="2709A8D7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>, i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Tex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values[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] ?? ""; // </w:t>
      </w:r>
      <w:r w:rsidRPr="003E53BF">
        <w:rPr>
          <w:rFonts w:ascii="Cascadia Mono" w:hAnsi="Cascadia Mono"/>
          <w:sz w:val="20"/>
          <w:szCs w:val="16"/>
        </w:rPr>
        <w:t>Установк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текста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ячейки</w:t>
      </w:r>
    </w:p>
    <w:p w14:paraId="389F0723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Font.Bold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0; // </w:t>
      </w:r>
      <w:r w:rsidRPr="003E53BF">
        <w:rPr>
          <w:rFonts w:ascii="Cascadia Mono" w:hAnsi="Cascadia Mono"/>
          <w:sz w:val="20"/>
          <w:szCs w:val="16"/>
        </w:rPr>
        <w:t>Обычный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шрифт</w:t>
      </w:r>
    </w:p>
    <w:p w14:paraId="47E1AB0C" w14:textId="77777777" w:rsidR="003E53BF" w:rsidRPr="003E53BF" w:rsidRDefault="003E53BF" w:rsidP="00771D2C">
      <w:pPr>
        <w:spacing w:line="240" w:lineRule="auto"/>
        <w:rPr>
          <w:rFonts w:ascii="Cascadia Mono" w:hAnsi="Cascadia Mono"/>
          <w:sz w:val="20"/>
          <w:szCs w:val="16"/>
          <w:lang w:val="en-US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3E53BF">
        <w:rPr>
          <w:rFonts w:ascii="Cascadia Mono" w:hAnsi="Cascadia Mono"/>
          <w:sz w:val="20"/>
          <w:szCs w:val="16"/>
          <w:lang w:val="en-US"/>
        </w:rPr>
        <w:t>table.Cell</w:t>
      </w:r>
      <w:proofErr w:type="spellEnd"/>
      <w:proofErr w:type="gramEnd"/>
      <w:r w:rsidRPr="003E53BF">
        <w:rPr>
          <w:rFonts w:ascii="Cascadia Mono" w:hAnsi="Cascadia Mono"/>
          <w:sz w:val="20"/>
          <w:szCs w:val="16"/>
          <w:lang w:val="en-US"/>
        </w:rPr>
        <w:t>(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owIndex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,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i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+ 1).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Range.ParagraphFormat.Alignment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 = </w:t>
      </w:r>
      <w:proofErr w:type="spellStart"/>
      <w:r w:rsidRPr="003E53BF">
        <w:rPr>
          <w:rFonts w:ascii="Cascadia Mono" w:hAnsi="Cascadia Mono"/>
          <w:sz w:val="20"/>
          <w:szCs w:val="16"/>
          <w:lang w:val="en-US"/>
        </w:rPr>
        <w:t>Word.WdParagraphAlignment.wdAlignParagraphCenter</w:t>
      </w:r>
      <w:proofErr w:type="spellEnd"/>
      <w:r w:rsidRPr="003E53BF">
        <w:rPr>
          <w:rFonts w:ascii="Cascadia Mono" w:hAnsi="Cascadia Mono"/>
          <w:sz w:val="20"/>
          <w:szCs w:val="16"/>
          <w:lang w:val="en-US"/>
        </w:rPr>
        <w:t xml:space="preserve">; // </w:t>
      </w:r>
      <w:r w:rsidRPr="003E53BF">
        <w:rPr>
          <w:rFonts w:ascii="Cascadia Mono" w:hAnsi="Cascadia Mono"/>
          <w:sz w:val="20"/>
          <w:szCs w:val="16"/>
        </w:rPr>
        <w:t>Выравнивание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по</w:t>
      </w:r>
      <w:r w:rsidRPr="003E53BF">
        <w:rPr>
          <w:rFonts w:ascii="Cascadia Mono" w:hAnsi="Cascadia Mono"/>
          <w:sz w:val="20"/>
          <w:szCs w:val="16"/>
          <w:lang w:val="en-US"/>
        </w:rPr>
        <w:t xml:space="preserve"> </w:t>
      </w:r>
      <w:r w:rsidRPr="003E53BF">
        <w:rPr>
          <w:rFonts w:ascii="Cascadia Mono" w:hAnsi="Cascadia Mono"/>
          <w:sz w:val="20"/>
          <w:szCs w:val="16"/>
        </w:rPr>
        <w:t>центру</w:t>
      </w:r>
    </w:p>
    <w:p w14:paraId="376BC353" w14:textId="77777777" w:rsidR="003E53BF" w:rsidRPr="00157277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3E53BF">
        <w:rPr>
          <w:rFonts w:ascii="Cascadia Mono" w:hAnsi="Cascadia Mono"/>
          <w:sz w:val="20"/>
          <w:szCs w:val="16"/>
          <w:lang w:val="en-US"/>
        </w:rPr>
        <w:t xml:space="preserve">        </w:t>
      </w:r>
      <w:r w:rsidRPr="00157277">
        <w:rPr>
          <w:rFonts w:ascii="Cascadia Mono" w:hAnsi="Cascadia Mono"/>
          <w:sz w:val="20"/>
          <w:szCs w:val="16"/>
        </w:rPr>
        <w:t>}</w:t>
      </w:r>
    </w:p>
    <w:p w14:paraId="47306833" w14:textId="47B2999B" w:rsidR="007C2798" w:rsidRDefault="003E53BF" w:rsidP="00771D2C">
      <w:pPr>
        <w:spacing w:line="240" w:lineRule="auto"/>
        <w:rPr>
          <w:rFonts w:ascii="Cascadia Mono" w:hAnsi="Cascadia Mono"/>
          <w:sz w:val="20"/>
          <w:szCs w:val="16"/>
        </w:rPr>
      </w:pPr>
      <w:r w:rsidRPr="00157277">
        <w:rPr>
          <w:rFonts w:ascii="Cascadia Mono" w:hAnsi="Cascadia Mono"/>
          <w:sz w:val="20"/>
          <w:szCs w:val="16"/>
        </w:rPr>
        <w:t xml:space="preserve">    }</w:t>
      </w:r>
    </w:p>
    <w:p w14:paraId="08C03BBC" w14:textId="77777777" w:rsidR="00CC712B" w:rsidRDefault="00CC712B" w:rsidP="00CC712B"/>
    <w:p w14:paraId="6D18FAAB" w14:textId="01EA2FFB" w:rsidR="00CC712B" w:rsidRDefault="00CC712B" w:rsidP="00CC712B">
      <w:r>
        <w:t xml:space="preserve">В данном модуле был разработан экспорт таблиц базы данных в </w:t>
      </w:r>
      <w:r w:rsidRPr="007C2798">
        <w:rPr>
          <w:b/>
          <w:bCs/>
          <w:lang w:val="en-US"/>
        </w:rPr>
        <w:t>Word</w:t>
      </w:r>
      <w:r>
        <w:t>.</w:t>
      </w:r>
    </w:p>
    <w:p w14:paraId="797B87F3" w14:textId="77777777" w:rsidR="00CC712B" w:rsidRPr="001B00CE" w:rsidRDefault="00CC712B" w:rsidP="00CC712B"/>
    <w:p w14:paraId="123F1F8B" w14:textId="1AA9D756" w:rsidR="00DD6CA7" w:rsidRDefault="00DD6CA7" w:rsidP="00DD6CA7"/>
    <w:p w14:paraId="00B6CECB" w14:textId="0027FF57" w:rsidR="00DD6CA7" w:rsidRDefault="00DD6CA7">
      <w:pPr>
        <w:spacing w:after="160" w:line="259" w:lineRule="auto"/>
        <w:ind w:firstLine="0"/>
        <w:jc w:val="left"/>
      </w:pPr>
      <w:r>
        <w:br w:type="page"/>
      </w:r>
    </w:p>
    <w:p w14:paraId="7A474E43" w14:textId="73D4974A" w:rsidR="00DD6CA7" w:rsidRDefault="00DD6CA7" w:rsidP="00157277">
      <w:pPr>
        <w:pStyle w:val="1"/>
      </w:pPr>
      <w:bookmarkStart w:id="29" w:name="_Toc194049346"/>
      <w:r>
        <w:lastRenderedPageBreak/>
        <w:t>ЗАКЛЮЧЕНИЕ</w:t>
      </w:r>
      <w:bookmarkEnd w:id="29"/>
    </w:p>
    <w:p w14:paraId="12E39269" w14:textId="77777777" w:rsidR="00157277" w:rsidRDefault="00157277" w:rsidP="00157277">
      <w:r w:rsidRPr="00157277">
        <w:t xml:space="preserve">В рамках выполнения курсового проекта была разработана автоматизированная информационная система "Архив" для управления документами в архивных учреждениях. При создании системы использовались современные технологии: платформа .NET, язык программирования C#, WPF для интерфейса, SQL Server в качестве СУБД и Entity Framework для работы с данными. </w:t>
      </w:r>
    </w:p>
    <w:p w14:paraId="4025D33C" w14:textId="7AE3DEB4" w:rsidR="00157277" w:rsidRDefault="00157277" w:rsidP="00157277">
      <w:r w:rsidRPr="00157277">
        <w:t xml:space="preserve">Система включает модули авторизации с проверкой логина, пароля и капчи, главное меню с адаптацией под роли пользователей (администратор, архивариус, делопроизводитель), функционал для работы с документами и запросами, а также формирование отчетов с возможностью экспорта в Word. База данных построена по реляционной модели и содержит таблицы для пользователей, документов, регистрационных карточек и запросов, что отражено в ER-диаграмме. Система полностью соответствует требованиям технического задания, включая разграничение прав доступа, контроль вводимых данных и защиту от несанкционированного доступа. </w:t>
      </w:r>
    </w:p>
    <w:p w14:paraId="651F3FEA" w14:textId="77777777" w:rsidR="00157277" w:rsidRDefault="00157277" w:rsidP="00157277">
      <w:r w:rsidRPr="00157277">
        <w:t xml:space="preserve">Внедрение системы позволит сократить время на регистрацию документов с 8-10 минут до 1-2 минут, а формирование отчетов - с 6-12 часов до 3-4 минут, что значительно повысит эффективность работы архива. Для дальнейшего развития системы рекомендуется интеграция с MS Office и расширение функционала, например, добавление мобильного или веб-интерфейса. Разработанная информационная система успешно реализована, соответствует поставленным задачам и готова к внедрению, обеспечивая автоматизацию ключевых процессов архивного учета. </w:t>
      </w:r>
    </w:p>
    <w:p w14:paraId="77C18FAC" w14:textId="06256EFB" w:rsidR="00157277" w:rsidRDefault="00157277" w:rsidP="00157277">
      <w:pPr>
        <w:rPr>
          <w:lang w:val="en-US"/>
        </w:rPr>
      </w:pPr>
      <w:r w:rsidRPr="00157277">
        <w:t>Все этапы разработки - от выбора инструментария до программирования модулей - выполнены в полном объеме, что подтверждает достижение целей курсового проекта.</w:t>
      </w:r>
    </w:p>
    <w:p w14:paraId="22FEBE26" w14:textId="6AD501A4" w:rsidR="00771D2C" w:rsidRPr="00771D2C" w:rsidRDefault="00255E79" w:rsidP="00157277">
      <w:pPr>
        <w:rPr>
          <w:lang w:val="en-US"/>
        </w:rPr>
      </w:pPr>
      <w:hyperlink r:id="rId34" w:history="1">
        <w:proofErr w:type="spellStart"/>
        <w:r w:rsidRPr="00255E79">
          <w:rPr>
            <w:rStyle w:val="ad"/>
            <w:lang w:val="en-US"/>
          </w:rPr>
          <w:t>Репозитори</w:t>
        </w:r>
        <w:r w:rsidRPr="00255E79">
          <w:rPr>
            <w:rStyle w:val="ad"/>
            <w:lang w:val="en-US"/>
          </w:rPr>
          <w:t>й</w:t>
        </w:r>
        <w:proofErr w:type="spellEnd"/>
        <w:r w:rsidRPr="00255E79">
          <w:rPr>
            <w:rStyle w:val="ad"/>
            <w:lang w:val="en-US"/>
          </w:rPr>
          <w:t xml:space="preserve"> GitHub</w:t>
        </w:r>
      </w:hyperlink>
    </w:p>
    <w:p w14:paraId="1574BE2C" w14:textId="77777777" w:rsidR="00157277" w:rsidRDefault="00157277" w:rsidP="00157277"/>
    <w:p w14:paraId="4EBD1192" w14:textId="3C01D7B7" w:rsidR="00DD6CA7" w:rsidRPr="00771D2C" w:rsidRDefault="00DD6CA7" w:rsidP="00771D2C">
      <w:pPr>
        <w:ind w:firstLine="0"/>
        <w:rPr>
          <w:lang w:val="en-US"/>
        </w:rPr>
      </w:pPr>
    </w:p>
    <w:p w14:paraId="177C011F" w14:textId="3400300A" w:rsidR="00DD6CA7" w:rsidRDefault="00DD6CA7" w:rsidP="00DD6CA7">
      <w:pPr>
        <w:pStyle w:val="1"/>
      </w:pPr>
      <w:bookmarkStart w:id="30" w:name="_Toc194049347"/>
      <w:r>
        <w:lastRenderedPageBreak/>
        <w:t>СПИСОК ИСПОЛЬЗУЕМОЙ ЛИТЕРАТУРЫ</w:t>
      </w:r>
      <w:bookmarkEnd w:id="30"/>
    </w:p>
    <w:p w14:paraId="296D9EEF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>Введение</w:t>
      </w:r>
      <w:r w:rsidRPr="001F466B">
        <w:t xml:space="preserve"> </w:t>
      </w:r>
      <w:r>
        <w:t>в</w:t>
      </w:r>
      <w:r w:rsidRPr="001F466B">
        <w:t xml:space="preserve"> </w:t>
      </w:r>
      <w:r w:rsidRPr="001F466B">
        <w:rPr>
          <w:lang w:val="en-US"/>
        </w:rPr>
        <w:t>Entity</w:t>
      </w:r>
      <w:r w:rsidRPr="001F466B">
        <w:t xml:space="preserve"> </w:t>
      </w:r>
      <w:r w:rsidRPr="001F466B">
        <w:rPr>
          <w:lang w:val="en-US"/>
        </w:rPr>
        <w:t>Framework</w:t>
      </w:r>
      <w:r w:rsidRPr="001F466B">
        <w:t xml:space="preserve"> </w:t>
      </w:r>
      <w:r w:rsidRPr="001F466B">
        <w:rPr>
          <w:lang w:val="en-US"/>
        </w:rPr>
        <w:t>Core</w:t>
      </w:r>
      <w:r w:rsidRPr="001F466B">
        <w:t xml:space="preserve"> 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5" w:history="1">
        <w:r>
          <w:rPr>
            <w:rStyle w:val="ad"/>
          </w:rPr>
          <w:t>https://metanit.com/sharp/efcore/1.1.php</w:t>
        </w:r>
      </w:hyperlink>
    </w:p>
    <w:p w14:paraId="6D7702B9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Введение в MS SQL Server и T-SQL </w:t>
      </w:r>
      <w:r w:rsidRPr="00473910">
        <w:t>[</w:t>
      </w:r>
      <w:r>
        <w:t>Электронный ресурс</w:t>
      </w:r>
      <w:r w:rsidRPr="00473910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6" w:history="1">
        <w:r>
          <w:rPr>
            <w:rStyle w:val="ad"/>
          </w:rPr>
          <w:t>https://metanit.com/sql/sqlserver/1.1.php</w:t>
        </w:r>
      </w:hyperlink>
    </w:p>
    <w:p w14:paraId="09B0737D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Документация по </w:t>
      </w:r>
      <w:r>
        <w:rPr>
          <w:lang w:val="en-US"/>
        </w:rPr>
        <w:t>C</w:t>
      </w:r>
      <w:r w:rsidRPr="000C5C56">
        <w:t>#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7" w:history="1">
        <w:r>
          <w:rPr>
            <w:rStyle w:val="ad"/>
          </w:rPr>
          <w:t>https://learn.microsoft.com/ru-ru/dotnet/csharp/tour-of-csharp/overview</w:t>
        </w:r>
      </w:hyperlink>
    </w:p>
    <w:p w14:paraId="514B34B0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Документация по </w:t>
      </w:r>
      <w:r>
        <w:rPr>
          <w:lang w:val="en-US"/>
        </w:rPr>
        <w:t>Microsoft</w:t>
      </w:r>
      <w:r w:rsidRPr="001B256A">
        <w:t xml:space="preserve"> </w:t>
      </w:r>
      <w:r>
        <w:rPr>
          <w:lang w:val="en-US"/>
        </w:rPr>
        <w:t>SQL</w:t>
      </w:r>
      <w:r w:rsidRPr="000C5C56">
        <w:t xml:space="preserve">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8" w:history="1">
        <w:r>
          <w:rPr>
            <w:rStyle w:val="ad"/>
          </w:rPr>
          <w:t>https://learn.microsoft.com/ru-ru/ssms/sql-server-management-studio-ssms</w:t>
        </w:r>
      </w:hyperlink>
    </w:p>
    <w:p w14:paraId="4D311935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Полное руководство по языку программирования С# 13 и платформе .NET 9. </w:t>
      </w:r>
      <w:r w:rsidRPr="000C5C56">
        <w:t>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 xml:space="preserve">— </w:t>
      </w:r>
      <w:r>
        <w:t xml:space="preserve">режим доступа: </w:t>
      </w:r>
      <w:hyperlink r:id="rId39" w:history="1">
        <w:r>
          <w:rPr>
            <w:rStyle w:val="ad"/>
          </w:rPr>
          <w:t>https://metanit.com/sharp/tutorial/1.1.php</w:t>
        </w:r>
      </w:hyperlink>
    </w:p>
    <w:p w14:paraId="6FA0D4DA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Руководство по WPF </w:t>
      </w:r>
      <w:r w:rsidRPr="001238A1">
        <w:t>[</w:t>
      </w:r>
      <w:r>
        <w:t>Электронный ресурс</w:t>
      </w:r>
      <w:r w:rsidRPr="001238A1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40" w:history="1">
        <w:r>
          <w:rPr>
            <w:rStyle w:val="ad"/>
          </w:rPr>
          <w:t>https://metanit.com/sharp/wpf/1.php</w:t>
        </w:r>
      </w:hyperlink>
    </w:p>
    <w:p w14:paraId="1C02343A" w14:textId="679CA3E1" w:rsidR="00923997" w:rsidRPr="001F466B" w:rsidRDefault="00F85DBE" w:rsidP="001B00CE">
      <w:pPr>
        <w:pStyle w:val="a8"/>
        <w:numPr>
          <w:ilvl w:val="0"/>
          <w:numId w:val="27"/>
        </w:numPr>
        <w:ind w:left="284"/>
      </w:pPr>
      <w:r>
        <w:t>Что такое ER-диаграмма и как ее создать?</w:t>
      </w:r>
      <w:r w:rsidRPr="009E4EDF">
        <w:t xml:space="preserve"> </w:t>
      </w:r>
      <w:r w:rsidRPr="001F466B">
        <w:t>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</w:t>
      </w:r>
      <w:r>
        <w:t xml:space="preserve"> </w:t>
      </w:r>
      <w:hyperlink r:id="rId41" w:history="1">
        <w:r w:rsidRPr="00671E3D">
          <w:rPr>
            <w:rStyle w:val="ad"/>
          </w:rPr>
          <w:t>https://www.lucidchart.com/pages/ru/erd-diagram</w:t>
        </w:r>
      </w:hyperlink>
    </w:p>
    <w:p w14:paraId="60FEA4FF" w14:textId="191C231A" w:rsidR="00747669" w:rsidRPr="001F466B" w:rsidRDefault="00747669" w:rsidP="00747669">
      <w:pPr>
        <w:tabs>
          <w:tab w:val="left" w:pos="4155"/>
        </w:tabs>
        <w:ind w:left="480"/>
      </w:pPr>
    </w:p>
    <w:sectPr w:rsidR="00747669" w:rsidRPr="001F466B" w:rsidSect="00747669"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BF92189" w14:textId="77777777" w:rsidR="00FF7302" w:rsidRDefault="00FF7302" w:rsidP="006F21C1">
      <w:pPr>
        <w:spacing w:line="240" w:lineRule="auto"/>
      </w:pPr>
      <w:r>
        <w:separator/>
      </w:r>
    </w:p>
  </w:endnote>
  <w:endnote w:type="continuationSeparator" w:id="0">
    <w:p w14:paraId="0A411F46" w14:textId="77777777" w:rsidR="00FF7302" w:rsidRDefault="00FF7302" w:rsidP="006F21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A3B0AC" w14:textId="77777777" w:rsidR="00564FDB" w:rsidRDefault="000E6C61" w:rsidP="00900E92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1BD7A72" w14:textId="77777777" w:rsidR="00564FDB" w:rsidRDefault="00564FDB" w:rsidP="00900E92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016186431"/>
      <w:docPartObj>
        <w:docPartGallery w:val="Page Numbers (Bottom of Page)"/>
        <w:docPartUnique/>
      </w:docPartObj>
    </w:sdtPr>
    <w:sdtContent>
      <w:p w14:paraId="65206B63" w14:textId="3D2849AB" w:rsidR="006A6BA7" w:rsidRDefault="006A6BA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0752367" w14:textId="77777777" w:rsidR="00DD39F1" w:rsidRPr="00AF5996" w:rsidRDefault="00DD39F1" w:rsidP="00DD39F1">
    <w:pPr>
      <w:widowControl w:val="0"/>
      <w:autoSpaceDE w:val="0"/>
      <w:autoSpaceDN w:val="0"/>
      <w:spacing w:before="166" w:line="240" w:lineRule="auto"/>
      <w:ind w:right="-1"/>
      <w:jc w:val="center"/>
      <w:rPr>
        <w:rFonts w:eastAsia="Times New Roman" w:cs="Times New Roman"/>
        <w:szCs w:val="28"/>
      </w:rPr>
    </w:pPr>
    <w:r w:rsidRPr="00AF5996">
      <w:rPr>
        <w:rFonts w:eastAsia="Times New Roman" w:cs="Times New Roman"/>
        <w:szCs w:val="28"/>
      </w:rPr>
      <w:t>Воркута</w:t>
    </w:r>
  </w:p>
  <w:p w14:paraId="0D69D74B" w14:textId="443CD805" w:rsidR="00DD39F1" w:rsidRDefault="00DD39F1" w:rsidP="00DD39F1">
    <w:pPr>
      <w:pStyle w:val="a4"/>
      <w:jc w:val="center"/>
    </w:pPr>
    <w:r w:rsidRPr="00AF5996">
      <w:rPr>
        <w:sz w:val="28"/>
        <w:szCs w:val="28"/>
      </w:rPr>
      <w:t>202</w:t>
    </w:r>
    <w:r w:rsidRPr="00666658">
      <w:rPr>
        <w:sz w:val="28"/>
        <w:szCs w:val="28"/>
      </w:rPr>
      <w:t>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25F5FA1" w14:textId="77777777" w:rsidR="00FF7302" w:rsidRDefault="00FF7302" w:rsidP="006F21C1">
      <w:pPr>
        <w:spacing w:line="240" w:lineRule="auto"/>
      </w:pPr>
      <w:r>
        <w:separator/>
      </w:r>
    </w:p>
  </w:footnote>
  <w:footnote w:type="continuationSeparator" w:id="0">
    <w:p w14:paraId="0FB96273" w14:textId="77777777" w:rsidR="00FF7302" w:rsidRDefault="00FF7302" w:rsidP="006F21C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BA4967" w14:textId="17DD895A" w:rsidR="00EA1D4E" w:rsidRDefault="00EA1D4E">
    <w:pPr>
      <w:pStyle w:val="a9"/>
    </w:pPr>
    <w:bookmarkStart w:id="31" w:name="_Hlk193960177"/>
    <w:bookmarkStart w:id="32" w:name="_Hlk193960178"/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left:0;text-align:left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  <w:bookmarkEnd w:id="31"/>
    <w:bookmarkEnd w:id="3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169DB9" w14:textId="5554A402" w:rsidR="00EA1D4E" w:rsidRDefault="00EA1D4E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DD39F1">
                          <w:pPr>
                            <w:ind w:firstLine="0"/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left:0;text-align:left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" filled="f" strokeweight="2pt">
              <v:textbox>
                <w:txbxContent>
                  <w:p w14:paraId="57A76EC8" w14:textId="77777777" w:rsidR="00EA1D4E" w:rsidRDefault="00EA1D4E" w:rsidP="00DD39F1">
                    <w:pPr>
                      <w:ind w:firstLine="0"/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2648"/>
    <w:multiLevelType w:val="multilevel"/>
    <w:tmpl w:val="89A065CC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37" w:hanging="380"/>
      </w:pPr>
      <w:rPr>
        <w:rFonts w:hint="default"/>
      </w:rPr>
    </w:lvl>
    <w:lvl w:ilvl="2">
      <w:start w:val="1"/>
      <w:numFmt w:val="decimal"/>
      <w:lvlText w:val="%33.%2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1" w15:restartNumberingAfterBreak="0">
    <w:nsid w:val="060E7909"/>
    <w:multiLevelType w:val="hybridMultilevel"/>
    <w:tmpl w:val="57D049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7F5B3F"/>
    <w:multiLevelType w:val="multilevel"/>
    <w:tmpl w:val="99D27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9D7B64"/>
    <w:multiLevelType w:val="hybridMultilevel"/>
    <w:tmpl w:val="E2C8AE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DF19A1"/>
    <w:multiLevelType w:val="multilevel"/>
    <w:tmpl w:val="E91A50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C1946FF"/>
    <w:multiLevelType w:val="hybridMultilevel"/>
    <w:tmpl w:val="DD6AC1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D07048D"/>
    <w:multiLevelType w:val="multilevel"/>
    <w:tmpl w:val="72686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0E3825C7"/>
    <w:multiLevelType w:val="multilevel"/>
    <w:tmpl w:val="FCF84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5C1C49"/>
    <w:multiLevelType w:val="multilevel"/>
    <w:tmpl w:val="C79E8A3C"/>
    <w:lvl w:ilvl="0">
      <w:start w:val="1"/>
      <w:numFmt w:val="none"/>
      <w:lvlText w:val="3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%1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3.%33."/>
      <w:lvlJc w:val="left"/>
      <w:pPr>
        <w:ind w:left="1728" w:hanging="648"/>
      </w:pPr>
      <w:rPr>
        <w:rFonts w:hint="default"/>
      </w:rPr>
    </w:lvl>
    <w:lvl w:ilvl="4">
      <w:numFmt w:val="decimal"/>
      <w:lvlText w:val="%5%13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3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3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3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3.8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123411BE"/>
    <w:multiLevelType w:val="hybridMultilevel"/>
    <w:tmpl w:val="D1682F3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0" w15:restartNumberingAfterBreak="0">
    <w:nsid w:val="135B37CA"/>
    <w:multiLevelType w:val="hybridMultilevel"/>
    <w:tmpl w:val="0FDCDAF0"/>
    <w:lvl w:ilvl="0" w:tplc="B2ACE4A0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A4E5E90"/>
    <w:multiLevelType w:val="multilevel"/>
    <w:tmpl w:val="23BE8E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C3D1854"/>
    <w:multiLevelType w:val="hybridMultilevel"/>
    <w:tmpl w:val="1B6433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CBA4469"/>
    <w:multiLevelType w:val="hybridMultilevel"/>
    <w:tmpl w:val="7EDC59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E4C7E4A"/>
    <w:multiLevelType w:val="multilevel"/>
    <w:tmpl w:val="7B84E6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21B12FB5"/>
    <w:multiLevelType w:val="hybridMultilevel"/>
    <w:tmpl w:val="FCEA25B6"/>
    <w:lvl w:ilvl="0" w:tplc="1D3499D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60D055C"/>
    <w:multiLevelType w:val="hybridMultilevel"/>
    <w:tmpl w:val="B2F634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A6E693B"/>
    <w:multiLevelType w:val="multilevel"/>
    <w:tmpl w:val="2EAA9B8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8" w15:restartNumberingAfterBreak="0">
    <w:nsid w:val="2C8644AC"/>
    <w:multiLevelType w:val="hybridMultilevel"/>
    <w:tmpl w:val="92B6D6DC"/>
    <w:lvl w:ilvl="0" w:tplc="82D6F4B4">
      <w:start w:val="1"/>
      <w:numFmt w:val="decimal"/>
      <w:lvlText w:val="3.%1"/>
      <w:lvlJc w:val="left"/>
      <w:pPr>
        <w:ind w:left="21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EE76086"/>
    <w:multiLevelType w:val="hybridMultilevel"/>
    <w:tmpl w:val="67B642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403C75EC"/>
    <w:multiLevelType w:val="hybridMultilevel"/>
    <w:tmpl w:val="76C49F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4897B38"/>
    <w:multiLevelType w:val="multilevel"/>
    <w:tmpl w:val="EA848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E9A2F42"/>
    <w:multiLevelType w:val="multilevel"/>
    <w:tmpl w:val="4216A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2EC6A54"/>
    <w:multiLevelType w:val="hybridMultilevel"/>
    <w:tmpl w:val="A9FCC6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3C0D27"/>
    <w:multiLevelType w:val="hybridMultilevel"/>
    <w:tmpl w:val="C190458C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25" w15:restartNumberingAfterBreak="0">
    <w:nsid w:val="5EC91F6B"/>
    <w:multiLevelType w:val="hybridMultilevel"/>
    <w:tmpl w:val="DF36DD30"/>
    <w:lvl w:ilvl="0" w:tplc="1D640002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25487D"/>
    <w:multiLevelType w:val="hybridMultilevel"/>
    <w:tmpl w:val="38104A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025491B"/>
    <w:multiLevelType w:val="multilevel"/>
    <w:tmpl w:val="B4DCF1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1BE7CAA"/>
    <w:multiLevelType w:val="multilevel"/>
    <w:tmpl w:val="9DDA1C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6A17B70"/>
    <w:multiLevelType w:val="multilevel"/>
    <w:tmpl w:val="62F600E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Restart w:val="0"/>
      <w:lvlText w:val="%1.%21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Restart w:val="0"/>
      <w:lvlText w:val="%3%1.%2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Restart w:val="0"/>
      <w:lvlText w:val="%4%1.%23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Restart w:val="0"/>
      <w:lvlText w:val="%5%1.%24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Restart w:val="0"/>
      <w:lvlText w:val="%6%1.%25"/>
      <w:lvlJc w:val="left"/>
      <w:pPr>
        <w:ind w:left="2736" w:hanging="936"/>
      </w:pPr>
      <w:rPr>
        <w:rFonts w:hint="default"/>
      </w:rPr>
    </w:lvl>
    <w:lvl w:ilvl="6">
      <w:start w:val="1"/>
      <w:numFmt w:val="none"/>
      <w:lvlRestart w:val="0"/>
      <w:lvlText w:val="%7%1.6."/>
      <w:lvlJc w:val="left"/>
      <w:pPr>
        <w:ind w:left="3240" w:hanging="1080"/>
      </w:pPr>
      <w:rPr>
        <w:rFonts w:hint="default"/>
      </w:rPr>
    </w:lvl>
    <w:lvl w:ilvl="7">
      <w:start w:val="1"/>
      <w:numFmt w:val="none"/>
      <w:lvlRestart w:val="0"/>
      <w:lvlText w:val="%8%1.7."/>
      <w:lvlJc w:val="left"/>
      <w:pPr>
        <w:ind w:left="3744" w:hanging="1224"/>
      </w:pPr>
      <w:rPr>
        <w:rFonts w:hint="default"/>
      </w:rPr>
    </w:lvl>
    <w:lvl w:ilvl="8">
      <w:start w:val="1"/>
      <w:numFmt w:val="none"/>
      <w:lvlRestart w:val="0"/>
      <w:lvlText w:val="%1.%28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91D3D56"/>
    <w:multiLevelType w:val="multilevel"/>
    <w:tmpl w:val="59D4A45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Restart w:val="1"/>
      <w:lvlText w:val="%1.%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Restart w:val="1"/>
      <w:lvlText w:val="%1.%2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lvlText w:val="%5%1.%2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Restart w:val="1"/>
      <w:lvlText w:val="%1.%2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Restart w:val="1"/>
      <w:lvlText w:val="%1.%2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Restart w:val="1"/>
      <w:lvlText w:val="%1.%2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Restart w:val="1"/>
      <w:lvlText w:val="%1.%2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6972080E"/>
    <w:multiLevelType w:val="multilevel"/>
    <w:tmpl w:val="0E24F3C8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B8516A5"/>
    <w:multiLevelType w:val="multilevel"/>
    <w:tmpl w:val="80C8E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Text w:val="3.3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4.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Text w:val="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E83696A"/>
    <w:multiLevelType w:val="hybridMultilevel"/>
    <w:tmpl w:val="93BE7A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04E3D02"/>
    <w:multiLevelType w:val="hybridMultilevel"/>
    <w:tmpl w:val="68B428CA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35" w15:restartNumberingAfterBreak="0">
    <w:nsid w:val="7723440E"/>
    <w:multiLevelType w:val="multilevel"/>
    <w:tmpl w:val="0BBC7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7DF773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9E51AE3"/>
    <w:multiLevelType w:val="hybridMultilevel"/>
    <w:tmpl w:val="CD84E544"/>
    <w:lvl w:ilvl="0" w:tplc="0F9EA72C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C4405EF"/>
    <w:multiLevelType w:val="hybridMultilevel"/>
    <w:tmpl w:val="D952E1AC"/>
    <w:lvl w:ilvl="0" w:tplc="6934773E">
      <w:start w:val="1"/>
      <w:numFmt w:val="decimal"/>
      <w:lvlText w:val="3.%1."/>
      <w:lvlJc w:val="left"/>
      <w:pPr>
        <w:ind w:left="43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2FB6DD7A">
      <w:start w:val="1"/>
      <w:numFmt w:val="decimal"/>
      <w:lvlText w:val="3.%4."/>
      <w:lvlJc w:val="left"/>
      <w:pPr>
        <w:ind w:left="2880" w:hanging="360"/>
      </w:pPr>
      <w:rPr>
        <w:rFonts w:hint="default"/>
        <w:b/>
        <w:bCs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8D70D5"/>
    <w:multiLevelType w:val="hybridMultilevel"/>
    <w:tmpl w:val="68B2DB1C"/>
    <w:lvl w:ilvl="0" w:tplc="5778F244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EC948F8"/>
    <w:multiLevelType w:val="multilevel"/>
    <w:tmpl w:val="24B493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869340587">
    <w:abstractNumId w:val="4"/>
  </w:num>
  <w:num w:numId="2" w16cid:durableId="1685278624">
    <w:abstractNumId w:val="39"/>
  </w:num>
  <w:num w:numId="3" w16cid:durableId="362941372">
    <w:abstractNumId w:val="10"/>
  </w:num>
  <w:num w:numId="4" w16cid:durableId="2065256521">
    <w:abstractNumId w:val="37"/>
  </w:num>
  <w:num w:numId="5" w16cid:durableId="2141848069">
    <w:abstractNumId w:val="25"/>
  </w:num>
  <w:num w:numId="6" w16cid:durableId="1135105109">
    <w:abstractNumId w:val="11"/>
  </w:num>
  <w:num w:numId="7" w16cid:durableId="1829176937">
    <w:abstractNumId w:val="5"/>
  </w:num>
  <w:num w:numId="8" w16cid:durableId="650408319">
    <w:abstractNumId w:val="0"/>
  </w:num>
  <w:num w:numId="9" w16cid:durableId="630481151">
    <w:abstractNumId w:val="32"/>
  </w:num>
  <w:num w:numId="10" w16cid:durableId="1662582925">
    <w:abstractNumId w:val="8"/>
  </w:num>
  <w:num w:numId="11" w16cid:durableId="1398164761">
    <w:abstractNumId w:val="14"/>
  </w:num>
  <w:num w:numId="12" w16cid:durableId="768937698">
    <w:abstractNumId w:val="23"/>
  </w:num>
  <w:num w:numId="13" w16cid:durableId="832724131">
    <w:abstractNumId w:val="30"/>
  </w:num>
  <w:num w:numId="14" w16cid:durableId="1718553521">
    <w:abstractNumId w:val="29"/>
  </w:num>
  <w:num w:numId="15" w16cid:durableId="1872722194">
    <w:abstractNumId w:val="34"/>
  </w:num>
  <w:num w:numId="16" w16cid:durableId="1323120513">
    <w:abstractNumId w:val="31"/>
  </w:num>
  <w:num w:numId="17" w16cid:durableId="1532264374">
    <w:abstractNumId w:val="33"/>
  </w:num>
  <w:num w:numId="18" w16cid:durableId="696276459">
    <w:abstractNumId w:val="24"/>
  </w:num>
  <w:num w:numId="19" w16cid:durableId="1897159753">
    <w:abstractNumId w:val="36"/>
  </w:num>
  <w:num w:numId="20" w16cid:durableId="1514492192">
    <w:abstractNumId w:val="18"/>
  </w:num>
  <w:num w:numId="21" w16cid:durableId="1417702203">
    <w:abstractNumId w:val="38"/>
  </w:num>
  <w:num w:numId="22" w16cid:durableId="1330598164">
    <w:abstractNumId w:val="19"/>
  </w:num>
  <w:num w:numId="23" w16cid:durableId="1749033039">
    <w:abstractNumId w:val="13"/>
  </w:num>
  <w:num w:numId="24" w16cid:durableId="76828204">
    <w:abstractNumId w:val="17"/>
  </w:num>
  <w:num w:numId="25" w16cid:durableId="611742046">
    <w:abstractNumId w:val="40"/>
  </w:num>
  <w:num w:numId="26" w16cid:durableId="1939831388">
    <w:abstractNumId w:val="1"/>
  </w:num>
  <w:num w:numId="27" w16cid:durableId="2049377543">
    <w:abstractNumId w:val="3"/>
  </w:num>
  <w:num w:numId="28" w16cid:durableId="1197818364">
    <w:abstractNumId w:val="27"/>
  </w:num>
  <w:num w:numId="29" w16cid:durableId="1135879460">
    <w:abstractNumId w:val="28"/>
  </w:num>
  <w:num w:numId="30" w16cid:durableId="390620910">
    <w:abstractNumId w:val="7"/>
  </w:num>
  <w:num w:numId="31" w16cid:durableId="705715777">
    <w:abstractNumId w:val="21"/>
  </w:num>
  <w:num w:numId="32" w16cid:durableId="581911105">
    <w:abstractNumId w:val="35"/>
  </w:num>
  <w:num w:numId="33" w16cid:durableId="129714606">
    <w:abstractNumId w:val="2"/>
  </w:num>
  <w:num w:numId="34" w16cid:durableId="1589001456">
    <w:abstractNumId w:val="22"/>
  </w:num>
  <w:num w:numId="35" w16cid:durableId="1160925997">
    <w:abstractNumId w:val="26"/>
  </w:num>
  <w:num w:numId="36" w16cid:durableId="175461916">
    <w:abstractNumId w:val="16"/>
  </w:num>
  <w:num w:numId="37" w16cid:durableId="445274780">
    <w:abstractNumId w:val="6"/>
  </w:num>
  <w:num w:numId="38" w16cid:durableId="1577858481">
    <w:abstractNumId w:val="15"/>
  </w:num>
  <w:num w:numId="39" w16cid:durableId="741872926">
    <w:abstractNumId w:val="9"/>
  </w:num>
  <w:num w:numId="40" w16cid:durableId="2080781756">
    <w:abstractNumId w:val="20"/>
  </w:num>
  <w:num w:numId="41" w16cid:durableId="394278487">
    <w:abstractNumId w:val="12"/>
  </w:num>
  <w:num w:numId="42" w16cid:durableId="137889134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17B0F"/>
    <w:rsid w:val="000501C8"/>
    <w:rsid w:val="000676FA"/>
    <w:rsid w:val="00072D63"/>
    <w:rsid w:val="000C1360"/>
    <w:rsid w:val="000C48C5"/>
    <w:rsid w:val="000C5C56"/>
    <w:rsid w:val="000C7CF8"/>
    <w:rsid w:val="000D0A2B"/>
    <w:rsid w:val="000D1C00"/>
    <w:rsid w:val="000E41BC"/>
    <w:rsid w:val="000E6C61"/>
    <w:rsid w:val="00122D45"/>
    <w:rsid w:val="001238A1"/>
    <w:rsid w:val="00135AB4"/>
    <w:rsid w:val="001523E4"/>
    <w:rsid w:val="00152948"/>
    <w:rsid w:val="00157277"/>
    <w:rsid w:val="0016366F"/>
    <w:rsid w:val="00163B02"/>
    <w:rsid w:val="0016542F"/>
    <w:rsid w:val="001A249F"/>
    <w:rsid w:val="001B00CE"/>
    <w:rsid w:val="001B256A"/>
    <w:rsid w:val="001E0639"/>
    <w:rsid w:val="001F466B"/>
    <w:rsid w:val="001F471D"/>
    <w:rsid w:val="00201FEF"/>
    <w:rsid w:val="00217321"/>
    <w:rsid w:val="00220095"/>
    <w:rsid w:val="002226AD"/>
    <w:rsid w:val="00226BF5"/>
    <w:rsid w:val="00247144"/>
    <w:rsid w:val="002526DF"/>
    <w:rsid w:val="002535E5"/>
    <w:rsid w:val="00255E79"/>
    <w:rsid w:val="002623D0"/>
    <w:rsid w:val="00266F7F"/>
    <w:rsid w:val="002C7A13"/>
    <w:rsid w:val="002E5C27"/>
    <w:rsid w:val="003728B6"/>
    <w:rsid w:val="003B0DD5"/>
    <w:rsid w:val="003B717A"/>
    <w:rsid w:val="003C7183"/>
    <w:rsid w:val="003C735A"/>
    <w:rsid w:val="003E53BF"/>
    <w:rsid w:val="00414FC3"/>
    <w:rsid w:val="00424918"/>
    <w:rsid w:val="004665BB"/>
    <w:rsid w:val="00473910"/>
    <w:rsid w:val="00473ED6"/>
    <w:rsid w:val="004C5497"/>
    <w:rsid w:val="004C54A6"/>
    <w:rsid w:val="004D55F2"/>
    <w:rsid w:val="004E5742"/>
    <w:rsid w:val="004E60CC"/>
    <w:rsid w:val="004F20B3"/>
    <w:rsid w:val="00537397"/>
    <w:rsid w:val="00564FDB"/>
    <w:rsid w:val="005B1B95"/>
    <w:rsid w:val="005E126B"/>
    <w:rsid w:val="00612223"/>
    <w:rsid w:val="00666658"/>
    <w:rsid w:val="006672EB"/>
    <w:rsid w:val="00676184"/>
    <w:rsid w:val="00680289"/>
    <w:rsid w:val="00681591"/>
    <w:rsid w:val="00696F1C"/>
    <w:rsid w:val="006A6BA7"/>
    <w:rsid w:val="006B6D19"/>
    <w:rsid w:val="006D168F"/>
    <w:rsid w:val="006D5559"/>
    <w:rsid w:val="006F21C1"/>
    <w:rsid w:val="0070101D"/>
    <w:rsid w:val="00701CEB"/>
    <w:rsid w:val="00737BEF"/>
    <w:rsid w:val="00747669"/>
    <w:rsid w:val="00753701"/>
    <w:rsid w:val="00771D2C"/>
    <w:rsid w:val="00772A48"/>
    <w:rsid w:val="00777CEF"/>
    <w:rsid w:val="00785038"/>
    <w:rsid w:val="007A15E2"/>
    <w:rsid w:val="007C2798"/>
    <w:rsid w:val="007D284F"/>
    <w:rsid w:val="007F2C98"/>
    <w:rsid w:val="007F6D21"/>
    <w:rsid w:val="0083226D"/>
    <w:rsid w:val="0084405F"/>
    <w:rsid w:val="00846294"/>
    <w:rsid w:val="00877344"/>
    <w:rsid w:val="00880C9C"/>
    <w:rsid w:val="008B5D3F"/>
    <w:rsid w:val="008E34AE"/>
    <w:rsid w:val="00906964"/>
    <w:rsid w:val="00921152"/>
    <w:rsid w:val="00923997"/>
    <w:rsid w:val="009350D6"/>
    <w:rsid w:val="0097492A"/>
    <w:rsid w:val="00987D92"/>
    <w:rsid w:val="00991B60"/>
    <w:rsid w:val="009D3FF9"/>
    <w:rsid w:val="009E4EDF"/>
    <w:rsid w:val="009E6F61"/>
    <w:rsid w:val="009F013F"/>
    <w:rsid w:val="00A145EF"/>
    <w:rsid w:val="00A22F78"/>
    <w:rsid w:val="00A31AC5"/>
    <w:rsid w:val="00A333CE"/>
    <w:rsid w:val="00A5029C"/>
    <w:rsid w:val="00A6123A"/>
    <w:rsid w:val="00A67048"/>
    <w:rsid w:val="00A73292"/>
    <w:rsid w:val="00AD0A7F"/>
    <w:rsid w:val="00AF5996"/>
    <w:rsid w:val="00B21009"/>
    <w:rsid w:val="00B577D7"/>
    <w:rsid w:val="00B65071"/>
    <w:rsid w:val="00BB2A02"/>
    <w:rsid w:val="00BE61BC"/>
    <w:rsid w:val="00C14B74"/>
    <w:rsid w:val="00C333F0"/>
    <w:rsid w:val="00C55B8E"/>
    <w:rsid w:val="00C62BBC"/>
    <w:rsid w:val="00C67BF8"/>
    <w:rsid w:val="00C801B2"/>
    <w:rsid w:val="00CC712B"/>
    <w:rsid w:val="00CE4EE0"/>
    <w:rsid w:val="00CF02D8"/>
    <w:rsid w:val="00D01695"/>
    <w:rsid w:val="00D06870"/>
    <w:rsid w:val="00D179AB"/>
    <w:rsid w:val="00D42F1B"/>
    <w:rsid w:val="00D653E7"/>
    <w:rsid w:val="00D66A40"/>
    <w:rsid w:val="00DA1E1E"/>
    <w:rsid w:val="00DC5025"/>
    <w:rsid w:val="00DD39F1"/>
    <w:rsid w:val="00DD41BB"/>
    <w:rsid w:val="00DD6CA7"/>
    <w:rsid w:val="00DE0EE2"/>
    <w:rsid w:val="00E01935"/>
    <w:rsid w:val="00E13FCC"/>
    <w:rsid w:val="00E42FA2"/>
    <w:rsid w:val="00E45928"/>
    <w:rsid w:val="00EA1C4C"/>
    <w:rsid w:val="00EA1D4E"/>
    <w:rsid w:val="00EA357C"/>
    <w:rsid w:val="00EC3548"/>
    <w:rsid w:val="00F071A2"/>
    <w:rsid w:val="00F37B62"/>
    <w:rsid w:val="00F67EE6"/>
    <w:rsid w:val="00F70E61"/>
    <w:rsid w:val="00F71A01"/>
    <w:rsid w:val="00F81CAD"/>
    <w:rsid w:val="00F85DBE"/>
    <w:rsid w:val="00F87AB0"/>
    <w:rsid w:val="00FA10BE"/>
    <w:rsid w:val="00FB1E2D"/>
    <w:rsid w:val="00FB5EFA"/>
    <w:rsid w:val="00FC14D8"/>
    <w:rsid w:val="00FC5884"/>
    <w:rsid w:val="00FF73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aliases w:val="Курсач"/>
    <w:qFormat/>
    <w:rsid w:val="00255E79"/>
    <w:pPr>
      <w:suppressAutoHyphens/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курсач"/>
    <w:basedOn w:val="a0"/>
    <w:next w:val="a0"/>
    <w:link w:val="10"/>
    <w:autoRedefine/>
    <w:uiPriority w:val="9"/>
    <w:qFormat/>
    <w:rsid w:val="00DD39F1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66A4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B2A0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6A4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a5"/>
    <w:uiPriority w:val="99"/>
    <w:rsid w:val="006F21C1"/>
    <w:pPr>
      <w:tabs>
        <w:tab w:val="center" w:pos="4677"/>
        <w:tab w:val="right" w:pos="9355"/>
      </w:tabs>
      <w:spacing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5">
    <w:name w:val="Нижний колонтитул Знак"/>
    <w:basedOn w:val="a1"/>
    <w:link w:val="a4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1"/>
    <w:rsid w:val="006F21C1"/>
  </w:style>
  <w:style w:type="table" w:styleId="a7">
    <w:name w:val="Table Grid"/>
    <w:basedOn w:val="a2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0"/>
    <w:uiPriority w:val="34"/>
    <w:qFormat/>
    <w:rsid w:val="00C333F0"/>
    <w:pPr>
      <w:ind w:left="720"/>
      <w:contextualSpacing/>
    </w:pPr>
  </w:style>
  <w:style w:type="paragraph" w:styleId="a9">
    <w:name w:val="header"/>
    <w:basedOn w:val="a0"/>
    <w:link w:val="aa"/>
    <w:uiPriority w:val="99"/>
    <w:unhideWhenUsed/>
    <w:rsid w:val="00C333F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C333F0"/>
  </w:style>
  <w:style w:type="table" w:customStyle="1" w:styleId="11">
    <w:name w:val="Сетка таблицы1"/>
    <w:basedOn w:val="a2"/>
    <w:next w:val="a7"/>
    <w:uiPriority w:val="39"/>
    <w:rsid w:val="006666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data">
    <w:name w:val="docdata"/>
    <w:aliases w:val="docy,v5,25260,bqiaagaaeyqcaaagiaiaaam/wqaabfnhaaaaaaaaaaaaaaaaaaaaaaaaaaaaaaaaaaaaaaaaaaaaaaaaaaaaaaaaaaaaaaaaaaaaaaaaaaaaaaaaaaaaaaaaaaaaaaaaaaaaaaaaaaaaaaaaaaaaaaaaaaaaaaaaaaaaaaaaaaaaaaaaaaaaaaaaaaaaaaaaaaaaaaaaaaaaaaaaaaaaaaaaaaaaaaaaaaaaaaa"/>
    <w:basedOn w:val="a0"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b">
    <w:name w:val="Normal (Web)"/>
    <w:basedOn w:val="a0"/>
    <w:uiPriority w:val="99"/>
    <w:unhideWhenUsed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Заголовок курсач Знак"/>
    <w:basedOn w:val="a1"/>
    <w:link w:val="1"/>
    <w:uiPriority w:val="9"/>
    <w:rsid w:val="00DD39F1"/>
    <w:rPr>
      <w:rFonts w:ascii="Times New Roman" w:eastAsiaTheme="majorEastAsia" w:hAnsi="Times New Roman" w:cstheme="majorBidi"/>
      <w:b/>
      <w:sz w:val="28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DA1E1E"/>
    <w:pPr>
      <w:outlineLvl w:val="9"/>
    </w:pPr>
    <w:rPr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DA1E1E"/>
    <w:pPr>
      <w:spacing w:after="100"/>
    </w:pPr>
  </w:style>
  <w:style w:type="character" w:styleId="ad">
    <w:name w:val="Hyperlink"/>
    <w:basedOn w:val="a1"/>
    <w:uiPriority w:val="99"/>
    <w:unhideWhenUsed/>
    <w:rsid w:val="00DA1E1E"/>
    <w:rPr>
      <w:color w:val="0563C1" w:themeColor="hyperlink"/>
      <w:u w:val="single"/>
    </w:rPr>
  </w:style>
  <w:style w:type="paragraph" w:styleId="a">
    <w:name w:val="Subtitle"/>
    <w:basedOn w:val="a0"/>
    <w:next w:val="a0"/>
    <w:link w:val="ae"/>
    <w:autoRedefine/>
    <w:uiPriority w:val="11"/>
    <w:qFormat/>
    <w:rsid w:val="002E5C27"/>
    <w:pPr>
      <w:numPr>
        <w:ilvl w:val="1"/>
        <w:numId w:val="24"/>
      </w:numPr>
      <w:ind w:left="850" w:hanging="425"/>
      <w:jc w:val="center"/>
      <w:outlineLvl w:val="1"/>
    </w:pPr>
    <w:rPr>
      <w:rFonts w:eastAsiaTheme="minorEastAsia"/>
      <w:b/>
      <w:color w:val="000000" w:themeColor="text1"/>
      <w:spacing w:val="15"/>
    </w:rPr>
  </w:style>
  <w:style w:type="character" w:customStyle="1" w:styleId="ae">
    <w:name w:val="Подзаголовок Знак"/>
    <w:basedOn w:val="a1"/>
    <w:link w:val="a"/>
    <w:uiPriority w:val="11"/>
    <w:rsid w:val="002E5C27"/>
    <w:rPr>
      <w:rFonts w:ascii="Times New Roman" w:eastAsiaTheme="minorEastAsia" w:hAnsi="Times New Roman"/>
      <w:b/>
      <w:color w:val="000000" w:themeColor="text1"/>
      <w:spacing w:val="15"/>
      <w:sz w:val="28"/>
    </w:rPr>
  </w:style>
  <w:style w:type="paragraph" w:styleId="21">
    <w:name w:val="toc 2"/>
    <w:basedOn w:val="a0"/>
    <w:next w:val="a0"/>
    <w:autoRedefine/>
    <w:uiPriority w:val="39"/>
    <w:unhideWhenUsed/>
    <w:rsid w:val="00747669"/>
    <w:pPr>
      <w:spacing w:after="100"/>
      <w:ind w:left="280"/>
    </w:pPr>
  </w:style>
  <w:style w:type="paragraph" w:styleId="af">
    <w:name w:val="No Spacing"/>
    <w:aliases w:val="Рисунок"/>
    <w:autoRedefine/>
    <w:uiPriority w:val="1"/>
    <w:qFormat/>
    <w:rsid w:val="006D168F"/>
    <w:pPr>
      <w:spacing w:after="0" w:line="360" w:lineRule="auto"/>
      <w:jc w:val="center"/>
    </w:pPr>
    <w:rPr>
      <w:rFonts w:ascii="Times New Roman" w:hAnsi="Times New Roman"/>
      <w:i/>
      <w:sz w:val="24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DD6CA7"/>
    <w:pPr>
      <w:spacing w:after="100"/>
      <w:ind w:left="560"/>
    </w:pPr>
  </w:style>
  <w:style w:type="character" w:customStyle="1" w:styleId="b">
    <w:name w:val="b"/>
    <w:basedOn w:val="a1"/>
    <w:rsid w:val="00877344"/>
  </w:style>
  <w:style w:type="character" w:customStyle="1" w:styleId="hljs-keyword">
    <w:name w:val="hljs-keyword"/>
    <w:basedOn w:val="a1"/>
    <w:rsid w:val="002226AD"/>
  </w:style>
  <w:style w:type="character" w:customStyle="1" w:styleId="hljs-title">
    <w:name w:val="hljs-title"/>
    <w:basedOn w:val="a1"/>
    <w:rsid w:val="002226AD"/>
  </w:style>
  <w:style w:type="character" w:customStyle="1" w:styleId="hljs-function">
    <w:name w:val="hljs-function"/>
    <w:basedOn w:val="a1"/>
    <w:rsid w:val="002226AD"/>
  </w:style>
  <w:style w:type="character" w:customStyle="1" w:styleId="hljs-comment">
    <w:name w:val="hljs-comment"/>
    <w:basedOn w:val="a1"/>
    <w:rsid w:val="002226AD"/>
  </w:style>
  <w:style w:type="character" w:customStyle="1" w:styleId="hljs-string">
    <w:name w:val="hljs-string"/>
    <w:basedOn w:val="a1"/>
    <w:rsid w:val="002226AD"/>
  </w:style>
  <w:style w:type="character" w:customStyle="1" w:styleId="30">
    <w:name w:val="Заголовок 3 Знак"/>
    <w:basedOn w:val="a1"/>
    <w:link w:val="3"/>
    <w:uiPriority w:val="9"/>
    <w:semiHidden/>
    <w:rsid w:val="00BB2A0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0">
    <w:name w:val="Strong"/>
    <w:basedOn w:val="a1"/>
    <w:uiPriority w:val="22"/>
    <w:qFormat/>
    <w:rsid w:val="002623D0"/>
    <w:rPr>
      <w:b/>
      <w:bCs/>
    </w:rPr>
  </w:style>
  <w:style w:type="character" w:styleId="HTML">
    <w:name w:val="HTML Code"/>
    <w:basedOn w:val="a1"/>
    <w:uiPriority w:val="99"/>
    <w:semiHidden/>
    <w:unhideWhenUsed/>
    <w:rsid w:val="002623D0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1"/>
    <w:link w:val="2"/>
    <w:uiPriority w:val="9"/>
    <w:semiHidden/>
    <w:rsid w:val="00D66A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40">
    <w:name w:val="Заголовок 4 Знак"/>
    <w:basedOn w:val="a1"/>
    <w:link w:val="4"/>
    <w:uiPriority w:val="9"/>
    <w:semiHidden/>
    <w:rsid w:val="00D66A40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styleId="af1">
    <w:name w:val="Unresolved Mention"/>
    <w:basedOn w:val="a1"/>
    <w:uiPriority w:val="99"/>
    <w:semiHidden/>
    <w:unhideWhenUsed/>
    <w:rsid w:val="009E4EDF"/>
    <w:rPr>
      <w:color w:val="605E5C"/>
      <w:shd w:val="clear" w:color="auto" w:fill="E1DFDD"/>
    </w:rPr>
  </w:style>
  <w:style w:type="character" w:styleId="af2">
    <w:name w:val="FollowedHyperlink"/>
    <w:basedOn w:val="a1"/>
    <w:uiPriority w:val="99"/>
    <w:semiHidden/>
    <w:unhideWhenUsed/>
    <w:rsid w:val="00255E7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637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3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3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7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1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2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3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4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s://metanit.com/sharp/tutorial/1.1.php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s://github.com/5sway/Kursach" TargetMode="External"/><Relationship Id="rId42" Type="http://schemas.openxmlformats.org/officeDocument/2006/relationships/header" Target="header1.xm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learn.microsoft.com/ru-ru/dotnet/csharp/tour-of-csharp/overview" TargetMode="External"/><Relationship Id="rId40" Type="http://schemas.openxmlformats.org/officeDocument/2006/relationships/hyperlink" Target="https://metanit.com/sharp/wpf/1.php" TargetMode="External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s://metanit.com/sql/sqlserver/1.1.php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s://metanit.com/sharp/efcore/1.1.php" TargetMode="External"/><Relationship Id="rId43" Type="http://schemas.openxmlformats.org/officeDocument/2006/relationships/footer" Target="footer1.xml"/><Relationship Id="rId48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s://learn.microsoft.com/ru-ru/ssms/sql-server-management-studio-ssms" TargetMode="External"/><Relationship Id="rId46" Type="http://schemas.openxmlformats.org/officeDocument/2006/relationships/footer" Target="footer3.xml"/><Relationship Id="rId20" Type="http://schemas.openxmlformats.org/officeDocument/2006/relationships/image" Target="media/image12.png"/><Relationship Id="rId41" Type="http://schemas.openxmlformats.org/officeDocument/2006/relationships/hyperlink" Target="https://www.lucidchart.com/pages/ru/erd-diagra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65F39F-CE31-4051-B1E2-609FE552C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9</TotalTime>
  <Pages>1</Pages>
  <Words>10638</Words>
  <Characters>60640</Characters>
  <Application>Microsoft Office Word</Application>
  <DocSecurity>0</DocSecurity>
  <Lines>505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Sway Sway</cp:lastModifiedBy>
  <cp:revision>37</cp:revision>
  <dcterms:created xsi:type="dcterms:W3CDTF">2023-05-22T13:23:00Z</dcterms:created>
  <dcterms:modified xsi:type="dcterms:W3CDTF">2025-04-07T10:55:00Z</dcterms:modified>
</cp:coreProperties>
</file>